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3D46BE" w14:textId="77777777"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14:paraId="04CFD433" w14:textId="77777777" w:rsidR="0076736D" w:rsidRDefault="0076736D" w:rsidP="00515383">
      <w:pPr>
        <w:spacing w:beforeLines="50" w:before="156" w:line="300" w:lineRule="auto"/>
      </w:pPr>
    </w:p>
    <w:p w14:paraId="340C4EAB" w14:textId="77777777"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14:paraId="5732BB0E" w14:textId="77777777"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14:paraId="4FE038D9" w14:textId="77777777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14:paraId="503EE61F" w14:textId="77777777"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14:paraId="180F0B88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14:paraId="143A12D6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14:paraId="12F15896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14:paraId="76FB1805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14:paraId="67F1CC2C" w14:textId="77777777"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14:paraId="4232B10A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14:paraId="2DBEAC8B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06EE1728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14:paraId="4CAA3763" w14:textId="77777777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19D56464" w14:textId="77777777"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A790B73" w14:textId="77777777"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00B8FA52" w14:textId="77777777"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14:paraId="5367D076" w14:textId="77777777"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14:paraId="50B5334E" w14:textId="77777777"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27E26FA" w14:textId="77777777"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14:paraId="59147254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391BA064" w14:textId="77777777"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73E4E47B" w14:textId="77777777"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F1E3FD1" w14:textId="77777777"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3682F597" w14:textId="77777777"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14:paraId="4CEE51B4" w14:textId="77777777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0072DD81" w14:textId="77777777" w:rsidR="00201C39" w:rsidRPr="00201C39" w:rsidRDefault="00201C39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51A8614C" w14:textId="77777777"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43A98CBB" w14:textId="77777777"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 w:rsidR="00496727">
              <w:rPr>
                <w:rFonts w:ascii="微软雅黑" w:eastAsia="微软雅黑" w:hAnsi="微软雅黑" w:cs="微软雅黑" w:hint="eastAsia"/>
                <w:szCs w:val="21"/>
              </w:rPr>
              <w:t>(12)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A88CB5B" w14:textId="77777777"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  <w:tr w:rsidR="008A5EBA" w14:paraId="72785EB5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6DC13297" w14:textId="77777777" w:rsidR="008A5EBA" w:rsidRPr="008A5EBA" w:rsidRDefault="008A5EBA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7BEC0A5" w14:textId="77777777" w:rsidR="008A5EBA" w:rsidRPr="008A5EBA" w:rsidRDefault="008A5EBA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微软雅黑"/>
              </w:rPr>
            </w:pPr>
            <w:r>
              <w:rPr>
                <w:rFonts w:eastAsia="微软雅黑" w:hint="eastAsia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5BF14219" w14:textId="77777777" w:rsidR="008A5EBA" w:rsidRDefault="008E0E0B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改回仍然使用capg-imu硬件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，@</w:t>
            </w:r>
            <w:r>
              <w:rPr>
                <w:rFonts w:ascii="微软雅黑" w:eastAsia="微软雅黑" w:hAnsi="微软雅黑" w:cs="微软雅黑"/>
                <w:szCs w:val="21"/>
              </w:rPr>
              <w:t>杜宇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-</w:t>
            </w:r>
            <w:r>
              <w:rPr>
                <w:rFonts w:ascii="微软雅黑" w:eastAsia="微软雅黑" w:hAnsi="微软雅黑" w:cs="微软雅黑"/>
                <w:szCs w:val="21"/>
              </w:rPr>
              <w:t>madgwich算法的</w:t>
            </w:r>
            <w:r w:rsidR="00C92E88">
              <w:rPr>
                <w:rFonts w:ascii="微软雅黑" w:eastAsia="微软雅黑" w:hAnsi="微软雅黑" w:cs="微软雅黑"/>
                <w:szCs w:val="21"/>
              </w:rPr>
              <w:t>姿态输出</w:t>
            </w:r>
            <w:r w:rsidR="00C92E88">
              <w:rPr>
                <w:rFonts w:ascii="微软雅黑" w:eastAsia="微软雅黑" w:hAnsi="微软雅黑" w:cs="微软雅黑" w:hint="eastAsia"/>
                <w:szCs w:val="21"/>
              </w:rPr>
              <w:t>，AX=XB</w:t>
            </w:r>
            <w:r w:rsidR="00BF070F">
              <w:rPr>
                <w:rFonts w:ascii="微软雅黑" w:eastAsia="微软雅黑" w:hAnsi="微软雅黑" w:cs="微软雅黑" w:hint="eastAsia"/>
                <w:szCs w:val="21"/>
              </w:rPr>
              <w:t>标定结果的测试，详见1.1-①，1.4.1，</w:t>
            </w:r>
            <w:r w:rsidR="00D95C4C">
              <w:rPr>
                <w:rFonts w:ascii="微软雅黑" w:eastAsia="微软雅黑" w:hAnsi="微软雅黑" w:cs="微软雅黑" w:hint="eastAsia"/>
                <w:szCs w:val="21"/>
              </w:rPr>
              <w:t>3.2 小节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1818FD9" w14:textId="77777777" w:rsidR="008A5EBA" w:rsidRPr="00935E8E" w:rsidRDefault="00935E8E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szCs w:val="21"/>
              </w:rPr>
            </w:pPr>
            <w:r>
              <w:rPr>
                <w:rFonts w:eastAsiaTheme="minorEastAsia"/>
                <w:szCs w:val="21"/>
              </w:rPr>
              <w:t>2016/01/03</w:t>
            </w:r>
          </w:p>
        </w:tc>
      </w:tr>
    </w:tbl>
    <w:p w14:paraId="0ED62EA8" w14:textId="77777777" w:rsidR="00BB60BB" w:rsidRDefault="00BB60BB" w:rsidP="00515383">
      <w:pPr>
        <w:spacing w:before="50" w:line="300" w:lineRule="auto"/>
      </w:pPr>
    </w:p>
    <w:p w14:paraId="49C8A1E5" w14:textId="77777777" w:rsidR="00BB60BB" w:rsidRDefault="00BB60BB" w:rsidP="00515383">
      <w:pPr>
        <w:spacing w:before="50" w:line="300" w:lineRule="auto"/>
      </w:pPr>
    </w:p>
    <w:p w14:paraId="30F7B73E" w14:textId="77777777"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t>引言</w:t>
      </w:r>
    </w:p>
    <w:p w14:paraId="2A3D9254" w14:textId="77777777"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14:paraId="17235AF6" w14:textId="77777777" w:rsidR="008B2F04" w:rsidRDefault="00595676" w:rsidP="00C92E88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r>
        <w:t>opencv</w:t>
      </w:r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</w:t>
      </w:r>
      <w:r w:rsidR="00C92E88">
        <w:rPr>
          <w:rFonts w:hint="eastAsia"/>
        </w:rPr>
        <w:t>(@</w:t>
      </w:r>
      <w:r w:rsidR="00C92E88">
        <w:rPr>
          <w:rFonts w:hint="eastAsia"/>
        </w:rPr>
        <w:t>王镇</w:t>
      </w:r>
      <w:r w:rsidR="00C92E88"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14:paraId="42655CEB" w14:textId="77777777" w:rsidR="009A7EBC" w:rsidRDefault="00C92E88" w:rsidP="009A7EBC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增加测试：使用</w:t>
      </w:r>
      <w:r w:rsidRPr="0040081A">
        <w:rPr>
          <w:rFonts w:hint="eastAsia"/>
          <w:highlight w:val="yellow"/>
        </w:rPr>
        <w:t>capg-imu</w:t>
      </w:r>
      <w:r w:rsidRPr="0040081A">
        <w:rPr>
          <w:rFonts w:hint="eastAsia"/>
          <w:highlight w:val="yellow"/>
        </w:rPr>
        <w:t>硬件，</w:t>
      </w:r>
      <w:r w:rsidR="004E6C1C" w:rsidRPr="0040081A">
        <w:rPr>
          <w:rFonts w:hint="eastAsia"/>
          <w:highlight w:val="yellow"/>
        </w:rPr>
        <w:t>@</w:t>
      </w:r>
      <w:r w:rsidR="004E6C1C" w:rsidRPr="0040081A">
        <w:rPr>
          <w:rFonts w:hint="eastAsia"/>
          <w:highlight w:val="yellow"/>
        </w:rPr>
        <w:t>杜宇</w:t>
      </w:r>
      <w:r w:rsidR="002B1C08" w:rsidRPr="0040081A">
        <w:rPr>
          <w:rFonts w:hint="eastAsia"/>
          <w:highlight w:val="yellow"/>
        </w:rPr>
        <w:t>姿态估计算法</w:t>
      </w:r>
      <w:r w:rsidR="002B1C08">
        <w:rPr>
          <w:rFonts w:hint="eastAsia"/>
        </w:rPr>
        <w:t>（原始数据</w:t>
      </w:r>
      <w:r w:rsidR="00496727">
        <w:rPr>
          <w:rFonts w:hint="eastAsia"/>
        </w:rPr>
        <w:t>形式</w:t>
      </w:r>
      <w:r w:rsidR="002B1C08">
        <w:rPr>
          <w:rFonts w:hint="eastAsia"/>
        </w:rPr>
        <w:t>如下表</w:t>
      </w:r>
      <w:r w:rsidR="00811DEA">
        <w:rPr>
          <w:rFonts w:hint="eastAsia"/>
        </w:rPr>
        <w:t>1</w:t>
      </w:r>
      <w:r w:rsidR="002B1C08">
        <w:rPr>
          <w:rFonts w:hint="eastAsia"/>
        </w:rPr>
        <w:t>所示）</w:t>
      </w:r>
      <w:r w:rsidR="002B3892">
        <w:rPr>
          <w:rFonts w:hint="eastAsia"/>
        </w:rPr>
        <w:t>，进行手眼标定测试。将</w:t>
      </w:r>
      <w:r w:rsidR="002B3892">
        <w:rPr>
          <w:rFonts w:hint="eastAsia"/>
        </w:rPr>
        <w:t>imu</w:t>
      </w:r>
      <w:r w:rsidR="002B3892">
        <w:rPr>
          <w:rFonts w:hint="eastAsia"/>
        </w:rPr>
        <w:t>单元固定在</w:t>
      </w:r>
      <w:r w:rsidR="002B3892">
        <w:rPr>
          <w:rFonts w:hint="eastAsia"/>
        </w:rPr>
        <w:t>kinect</w:t>
      </w:r>
      <w:r w:rsidR="002B3892">
        <w:rPr>
          <w:rFonts w:hint="eastAsia"/>
        </w:rPr>
        <w:t>设备上（如图</w:t>
      </w:r>
      <w:r w:rsidR="002B3892">
        <w:rPr>
          <w:rFonts w:hint="eastAsia"/>
        </w:rPr>
        <w:t>1-c</w:t>
      </w:r>
      <w:r w:rsidR="002B3892">
        <w:rPr>
          <w:rFonts w:hint="eastAsia"/>
        </w:rPr>
        <w:t>所示），同时采集</w:t>
      </w:r>
      <w:r w:rsidR="002B3892">
        <w:rPr>
          <w:rFonts w:hint="eastAsia"/>
        </w:rPr>
        <w:t>IMU</w:t>
      </w:r>
      <w:r w:rsidR="002B3892">
        <w:rPr>
          <w:rFonts w:hint="eastAsia"/>
        </w:rPr>
        <w:t>数据与红外图像（灰度图）</w:t>
      </w:r>
      <w:r w:rsidR="00C83CE0">
        <w:rPr>
          <w:rFonts w:hint="eastAsia"/>
        </w:rPr>
        <w:t>，以用于</w:t>
      </w:r>
      <w:r w:rsidR="00C83CE0">
        <w:rPr>
          <w:rFonts w:hint="eastAsia"/>
        </w:rPr>
        <w:t>IMU</w:t>
      </w:r>
      <w:r w:rsidR="002B3892">
        <w:rPr>
          <w:rFonts w:hint="eastAsia"/>
        </w:rPr>
        <w:t>与</w:t>
      </w:r>
      <w:r w:rsidR="002B3892">
        <w:rPr>
          <w:rFonts w:hint="eastAsia"/>
        </w:rPr>
        <w:t>kinect</w:t>
      </w:r>
      <w:r w:rsidR="002B3892">
        <w:rPr>
          <w:rFonts w:hint="eastAsia"/>
        </w:rPr>
        <w:t>红外相机之间进行外标定。</w:t>
      </w:r>
    </w:p>
    <w:p w14:paraId="45AA7D23" w14:textId="77777777" w:rsidR="006862AD" w:rsidRPr="006862AD" w:rsidRDefault="006862AD" w:rsidP="006862AD">
      <w:pPr>
        <w:pStyle w:val="a3"/>
        <w:spacing w:before="50" w:line="300" w:lineRule="auto"/>
        <w:ind w:left="360" w:firstLineChars="0" w:firstLine="0"/>
      </w:pPr>
      <w:r>
        <w:t>//</w:t>
      </w:r>
      <w:r w:rsidR="00877108">
        <w:rPr>
          <w:rFonts w:hint="eastAsia"/>
        </w:rPr>
        <w:t>2016-1-3 20</w:t>
      </w:r>
      <w:r>
        <w:rPr>
          <w:rFonts w:hint="eastAsia"/>
        </w:rPr>
        <w:t>:02:27</w:t>
      </w:r>
    </w:p>
    <w:p w14:paraId="388F726B" w14:textId="77777777" w:rsidR="00F23CF4" w:rsidRPr="002B3892" w:rsidRDefault="00F23CF4" w:rsidP="00F23CF4">
      <w:pPr>
        <w:pStyle w:val="a3"/>
        <w:spacing w:before="50" w:line="300" w:lineRule="auto"/>
        <w:ind w:left="360" w:firstLineChars="0" w:firstLine="0"/>
      </w:pPr>
    </w:p>
    <w:p w14:paraId="72255061" w14:textId="77777777" w:rsidR="009A7EBC" w:rsidRDefault="009A7EBC" w:rsidP="009A7EBC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apg-imu</w:t>
      </w:r>
      <w:r>
        <w:rPr>
          <w:rFonts w:hint="eastAsia"/>
        </w:rPr>
        <w:t>输出数据数值形式</w:t>
      </w:r>
      <w:r w:rsidR="001D6F57">
        <w:rPr>
          <w:rFonts w:hint="eastAsia"/>
        </w:rPr>
        <w:t>（原始未归一化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3118"/>
      </w:tblGrid>
      <w:tr w:rsidR="006C0B40" w14:paraId="187624F7" w14:textId="77777777" w:rsidTr="009A7EBC">
        <w:tc>
          <w:tcPr>
            <w:tcW w:w="846" w:type="dxa"/>
          </w:tcPr>
          <w:p w14:paraId="1C898D74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64046A7D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0.35937500000000000</w:t>
            </w:r>
          </w:p>
        </w:tc>
      </w:tr>
      <w:tr w:rsidR="006C0B40" w14:paraId="17F304F6" w14:textId="77777777" w:rsidTr="009A7EBC">
        <w:tc>
          <w:tcPr>
            <w:tcW w:w="846" w:type="dxa"/>
          </w:tcPr>
          <w:p w14:paraId="0774CC42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26CCC01E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0.26562500000000000</w:t>
            </w:r>
          </w:p>
        </w:tc>
      </w:tr>
      <w:tr w:rsidR="006C0B40" w14:paraId="1254A9C4" w14:textId="77777777" w:rsidTr="009A7EBC">
        <w:tc>
          <w:tcPr>
            <w:tcW w:w="846" w:type="dxa"/>
          </w:tcPr>
          <w:p w14:paraId="6111FE79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0A5C4F23" w14:textId="77777777" w:rsidR="006C0B40" w:rsidRDefault="00C56D64" w:rsidP="00C56D64">
            <w:pPr>
              <w:pStyle w:val="a3"/>
              <w:ind w:firstLineChars="0" w:firstLine="0"/>
            </w:pPr>
            <w:r w:rsidRPr="00C20EE5">
              <w:rPr>
                <w:highlight w:val="yellow"/>
              </w:rPr>
              <w:t>1.2500000000000000</w:t>
            </w:r>
          </w:p>
        </w:tc>
      </w:tr>
      <w:tr w:rsidR="006C0B40" w14:paraId="0F74D9EE" w14:textId="77777777" w:rsidTr="009A7EBC">
        <w:tc>
          <w:tcPr>
            <w:tcW w:w="846" w:type="dxa"/>
          </w:tcPr>
          <w:p w14:paraId="55017295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3395A8AE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23828125000000000</w:t>
            </w:r>
          </w:p>
        </w:tc>
      </w:tr>
      <w:tr w:rsidR="006C0B40" w14:paraId="6EB5C373" w14:textId="77777777" w:rsidTr="009A7EBC">
        <w:tc>
          <w:tcPr>
            <w:tcW w:w="846" w:type="dxa"/>
          </w:tcPr>
          <w:p w14:paraId="10D93437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77B4D0A8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12695312500000000</w:t>
            </w:r>
          </w:p>
        </w:tc>
      </w:tr>
      <w:tr w:rsidR="006C0B40" w14:paraId="32528241" w14:textId="77777777" w:rsidTr="009A7EBC">
        <w:tc>
          <w:tcPr>
            <w:tcW w:w="846" w:type="dxa"/>
          </w:tcPr>
          <w:p w14:paraId="4E180DE2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0BD981BA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22460937500000000</w:t>
            </w:r>
          </w:p>
        </w:tc>
      </w:tr>
      <w:tr w:rsidR="006C0B40" w14:paraId="44A6ED1B" w14:textId="77777777" w:rsidTr="009A7EBC">
        <w:tc>
          <w:tcPr>
            <w:tcW w:w="846" w:type="dxa"/>
          </w:tcPr>
          <w:p w14:paraId="225BCE9B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3711E5BA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3.5478260517120361</w:t>
            </w:r>
          </w:p>
        </w:tc>
      </w:tr>
      <w:tr w:rsidR="006C0B40" w14:paraId="2BD81EF4" w14:textId="77777777" w:rsidTr="009A7EBC">
        <w:tc>
          <w:tcPr>
            <w:tcW w:w="846" w:type="dxa"/>
          </w:tcPr>
          <w:p w14:paraId="52E30B29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6B300260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11.826086997985840</w:t>
            </w:r>
          </w:p>
        </w:tc>
      </w:tr>
      <w:tr w:rsidR="006C0B40" w14:paraId="420D420F" w14:textId="77777777" w:rsidTr="009A7EBC">
        <w:tc>
          <w:tcPr>
            <w:tcW w:w="846" w:type="dxa"/>
          </w:tcPr>
          <w:p w14:paraId="1D2836B5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2AC77CD8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21.078260421752930</w:t>
            </w:r>
          </w:p>
        </w:tc>
      </w:tr>
    </w:tbl>
    <w:p w14:paraId="11AC2041" w14:textId="77777777" w:rsidR="002B1C08" w:rsidRPr="00DC1CD8" w:rsidRDefault="0040081A" w:rsidP="00E1702C">
      <w:pPr>
        <w:pStyle w:val="a3"/>
        <w:spacing w:before="50" w:line="300" w:lineRule="auto"/>
        <w:ind w:left="360" w:firstLineChars="0" w:firstLine="0"/>
      </w:pPr>
      <w:r>
        <w:rPr>
          <w:rFonts w:hint="eastAsia"/>
        </w:rPr>
        <w:t>根据</w:t>
      </w:r>
      <w:r w:rsidR="00775486">
        <w:rPr>
          <w:rFonts w:hint="eastAsia"/>
        </w:rPr>
        <w:t>《</w:t>
      </w:r>
      <w:r w:rsidR="00775486" w:rsidRPr="00775486">
        <w:rPr>
          <w:rFonts w:hint="eastAsia"/>
        </w:rPr>
        <w:t>CAPG-IMU</w:t>
      </w:r>
      <w:r w:rsidR="00775486" w:rsidRPr="00775486">
        <w:rPr>
          <w:rFonts w:hint="eastAsia"/>
        </w:rPr>
        <w:t>硬件设备输出姿态数据问题</w:t>
      </w:r>
      <w:r w:rsidR="00775486">
        <w:rPr>
          <w:rFonts w:hint="eastAsia"/>
        </w:rPr>
        <w:t>》</w:t>
      </w:r>
      <w:r w:rsidR="009A7EBC">
        <w:rPr>
          <w:rFonts w:hint="eastAsia"/>
        </w:rPr>
        <w:t>[6]</w:t>
      </w:r>
      <w:r w:rsidR="009A7EBC">
        <w:rPr>
          <w:rFonts w:hint="eastAsia"/>
        </w:rPr>
        <w:t>的增补实验③</w:t>
      </w:r>
      <w:r w:rsidR="009A7EBC">
        <w:rPr>
          <w:rFonts w:hint="eastAsia"/>
        </w:rPr>
        <w:t>~</w:t>
      </w:r>
      <w:r w:rsidR="009A7EBC">
        <w:rPr>
          <w:rFonts w:hint="eastAsia"/>
        </w:rPr>
        <w:t>⑤</w:t>
      </w:r>
      <w:r w:rsidR="009A7EBC">
        <w:rPr>
          <w:rFonts w:hint="eastAsia"/>
        </w:rPr>
        <w:t xml:space="preserve">, </w:t>
      </w:r>
      <w:r w:rsidR="009A7EBC">
        <w:rPr>
          <w:rFonts w:hint="eastAsia"/>
        </w:rPr>
        <w:t>得知</w:t>
      </w:r>
      <w:r w:rsidR="009A7EBC">
        <w:rPr>
          <w:rFonts w:hint="eastAsia"/>
        </w:rPr>
        <w:t>IMU</w:t>
      </w:r>
      <w:r w:rsidR="009A7EBC">
        <w:rPr>
          <w:rFonts w:hint="eastAsia"/>
        </w:rPr>
        <w:t>姿态的参考系为</w:t>
      </w:r>
      <w:r w:rsidR="00DC1CD8" w:rsidRPr="00DC1CD8">
        <w:rPr>
          <w:rFonts w:hint="eastAsia"/>
          <w:highlight w:val="yellow"/>
        </w:rPr>
        <w:t>右手坐标系</w:t>
      </w:r>
      <w:r w:rsidR="00DC1CD8">
        <w:rPr>
          <w:rFonts w:hint="eastAsia"/>
        </w:rPr>
        <w:t>，并且与原始硬件的坐标系相比，</w:t>
      </w:r>
      <w:r w:rsidR="00DC1CD8" w:rsidRPr="00DC1CD8">
        <w:rPr>
          <w:rFonts w:hint="eastAsia"/>
          <w:highlight w:val="yellow"/>
        </w:rPr>
        <w:t>绕</w:t>
      </w:r>
      <w:r w:rsidR="00DC1CD8" w:rsidRPr="00DC1CD8">
        <w:rPr>
          <w:rFonts w:hint="eastAsia"/>
          <w:highlight w:val="yellow"/>
        </w:rPr>
        <w:t>Z</w:t>
      </w:r>
      <w:r w:rsidR="00DC1CD8" w:rsidRPr="00DC1CD8">
        <w:rPr>
          <w:rFonts w:hint="eastAsia"/>
          <w:highlight w:val="yellow"/>
        </w:rPr>
        <w:t>轴旋转了</w:t>
      </w:r>
      <w:r w:rsidR="00DC1CD8" w:rsidRPr="00DC1CD8">
        <w:rPr>
          <w:rFonts w:hint="eastAsia"/>
          <w:highlight w:val="yellow"/>
        </w:rPr>
        <w:t>-</w:t>
      </w:r>
      <w:r w:rsidR="00DC1CD8" w:rsidRPr="00DC1CD8">
        <w:rPr>
          <w:highlight w:val="yellow"/>
        </w:rPr>
        <w:t>90°</w:t>
      </w:r>
      <w:r w:rsidR="00DC1CD8">
        <w:rPr>
          <w:rFonts w:hint="eastAsia"/>
        </w:rPr>
        <w:t>，使得：</w:t>
      </w:r>
      <w:r w:rsidR="00DC1CD8">
        <w:rPr>
          <w:rFonts w:hint="eastAsia"/>
        </w:rPr>
        <w:t>X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-Y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Y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X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Z</w:t>
      </w:r>
      <w:r w:rsidR="00DC1CD8">
        <w:rPr>
          <w:rFonts w:hint="eastAsia"/>
        </w:rPr>
        <w:t>轴不变，如图</w:t>
      </w:r>
      <w:r w:rsidR="00DC1CD8">
        <w:rPr>
          <w:rFonts w:hint="eastAsia"/>
        </w:rPr>
        <w:t>1</w:t>
      </w:r>
      <w:r w:rsidR="00DC1CD8">
        <w:rPr>
          <w:rFonts w:hint="eastAsia"/>
        </w:rPr>
        <w:t>所示：</w:t>
      </w:r>
    </w:p>
    <w:p w14:paraId="135E192F" w14:textId="77777777" w:rsidR="00B437ED" w:rsidRDefault="00DC1CD8" w:rsidP="00DC1CD8">
      <w:pPr>
        <w:spacing w:before="50" w:line="300" w:lineRule="auto"/>
        <w:jc w:val="center"/>
      </w:pPr>
      <w:r>
        <w:rPr>
          <w:noProof/>
        </w:rPr>
        <w:drawing>
          <wp:inline distT="0" distB="0" distL="0" distR="0" wp14:anchorId="41D245F7" wp14:editId="3AD2DD7D">
            <wp:extent cx="1219200" cy="468923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46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 w:rsidRPr="00DC1CD8">
        <w:rPr>
          <w:noProof/>
        </w:rPr>
        <w:drawing>
          <wp:inline distT="0" distB="0" distL="0" distR="0" wp14:anchorId="4687C632" wp14:editId="61CB586F">
            <wp:extent cx="1219200" cy="1145643"/>
            <wp:effectExtent l="0" t="0" r="0" b="0"/>
            <wp:docPr id="10" name="图片 10" descr="C:\Users\ZHANGX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X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14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347">
        <w:tab/>
      </w:r>
      <w:r w:rsidR="00794347">
        <w:rPr>
          <w:noProof/>
        </w:rPr>
        <w:drawing>
          <wp:inline distT="0" distB="0" distL="0" distR="0" wp14:anchorId="510C8638" wp14:editId="688601C3">
            <wp:extent cx="1219200" cy="914400"/>
            <wp:effectExtent l="0" t="0" r="0" b="0"/>
            <wp:docPr id="12" name="图片 12" descr="C:\Users\zhangxaochen\AppData\Local\Microsoft\Windows\INetCache\Content.Word\7113673623370542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ngxaochen\AppData\Local\Microsoft\Windows\INetCache\Content.Word\71136736233705422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8E310" w14:textId="77777777" w:rsidR="00DC1CD8" w:rsidRDefault="00DC1CD8" w:rsidP="00DC1CD8">
      <w:pPr>
        <w:spacing w:before="50" w:line="300" w:lineRule="auto"/>
        <w:jc w:val="center"/>
      </w:pPr>
      <w:r>
        <w:t xml:space="preserve">a) 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>
        <w:t>b)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  <w:t>c)</w:t>
      </w:r>
    </w:p>
    <w:p w14:paraId="362B9F20" w14:textId="77777777" w:rsidR="00DC1CD8" w:rsidRDefault="00794347" w:rsidP="0079434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1</w:t>
      </w:r>
      <w:r>
        <w:fldChar w:fldCharType="end"/>
      </w:r>
      <w:r>
        <w:t xml:space="preserve"> </w:t>
      </w:r>
      <w:r w:rsidR="00DC1CD8">
        <w:t>a</w:t>
      </w:r>
      <w:r w:rsidR="00DC1CD8">
        <w:rPr>
          <w:rFonts w:hint="eastAsia"/>
        </w:rPr>
        <w:t>)</w:t>
      </w:r>
      <w:r w:rsidR="00DC1CD8">
        <w:rPr>
          <w:rFonts w:hint="eastAsia"/>
        </w:rPr>
        <w:t>为</w:t>
      </w:r>
      <w:r w:rsidR="00653D98">
        <w:rPr>
          <w:rFonts w:hint="eastAsia"/>
        </w:rPr>
        <w:t>IMU</w:t>
      </w:r>
      <w:r w:rsidR="00653D98">
        <w:rPr>
          <w:rFonts w:hint="eastAsia"/>
        </w:rPr>
        <w:t>输出姿态时所用的参考系；</w:t>
      </w:r>
      <w:r w:rsidR="00653D98">
        <w:rPr>
          <w:rFonts w:hint="eastAsia"/>
        </w:rPr>
        <w:t>b)</w:t>
      </w:r>
      <w:r w:rsidR="00653D98">
        <w:rPr>
          <w:rFonts w:hint="eastAsia"/>
        </w:rPr>
        <w:t>为</w:t>
      </w:r>
      <w:r w:rsidR="00653D98">
        <w:rPr>
          <w:rFonts w:hint="eastAsia"/>
        </w:rPr>
        <w:t>Kinect</w:t>
      </w:r>
      <w:r w:rsidR="00653D98">
        <w:rPr>
          <w:rFonts w:hint="eastAsia"/>
        </w:rPr>
        <w:t>相机坐标系；</w:t>
      </w:r>
      <w:r w:rsidR="00653D98">
        <w:rPr>
          <w:rFonts w:hint="eastAsia"/>
        </w:rPr>
        <w:t>c</w:t>
      </w:r>
      <w:r w:rsidR="00653D98">
        <w:t>)</w:t>
      </w:r>
      <w:r w:rsidR="00653D98">
        <w:t>为</w:t>
      </w:r>
      <w:r w:rsidR="00653D98">
        <w:t>capg-imu</w:t>
      </w:r>
      <w:r w:rsidR="00653D98">
        <w:t>与</w:t>
      </w:r>
      <w:r w:rsidR="00653D98">
        <w:t>kinect</w:t>
      </w:r>
      <w:r w:rsidR="00653D98">
        <w:t>固定在一起的实物图</w:t>
      </w:r>
    </w:p>
    <w:p w14:paraId="42845EF3" w14:textId="77777777" w:rsidR="00794347" w:rsidRDefault="00794347" w:rsidP="00DC1CD8">
      <w:pPr>
        <w:spacing w:before="50" w:line="300" w:lineRule="auto"/>
        <w:jc w:val="center"/>
      </w:pPr>
    </w:p>
    <w:p w14:paraId="6B3B5F53" w14:textId="77777777" w:rsidR="00DC1CD8" w:rsidRDefault="00794347" w:rsidP="00496727">
      <w:pPr>
        <w:pStyle w:val="a3"/>
        <w:spacing w:before="50" w:line="300" w:lineRule="auto"/>
        <w:ind w:left="360" w:firstLineChars="0" w:firstLine="0"/>
      </w:pPr>
      <w:r>
        <w:t>在图</w:t>
      </w:r>
      <w:r>
        <w:rPr>
          <w:rFonts w:hint="eastAsia"/>
        </w:rPr>
        <w:t>1-c</w:t>
      </w:r>
      <w:r>
        <w:rPr>
          <w:rFonts w:hint="eastAsia"/>
        </w:rPr>
        <w:t>的固定姿态下，</w:t>
      </w:r>
      <w:r>
        <w:rPr>
          <w:rFonts w:hint="eastAsia"/>
        </w:rPr>
        <w:t>IMU</w:t>
      </w:r>
      <w:r>
        <w:rPr>
          <w:rFonts w:hint="eastAsia"/>
        </w:rPr>
        <w:t>坐标系到相机坐标系的变换矩阵约为：</w:t>
      </w:r>
    </w:p>
    <w:p w14:paraId="5FC4E531" w14:textId="77777777" w:rsidR="00794347" w:rsidRDefault="00CE3B4B" w:rsidP="00B05189">
      <w:pPr>
        <w:pStyle w:val="a3"/>
        <w:wordWrap w:val="0"/>
        <w:spacing w:before="50" w:line="300" w:lineRule="auto"/>
        <w:ind w:left="36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  <w:t>(1)</w:t>
      </w:r>
    </w:p>
    <w:p w14:paraId="1F997453" w14:textId="77777777" w:rsidR="00496727" w:rsidRDefault="00B11106" w:rsidP="00911958">
      <w:pPr>
        <w:pStyle w:val="a3"/>
        <w:spacing w:before="50" w:line="300" w:lineRule="auto"/>
        <w:ind w:left="360" w:firstLineChars="0" w:firstLine="0"/>
        <w:jc w:val="left"/>
      </w:pPr>
      <w:r>
        <w:t>本次补充测试即将</w:t>
      </w:r>
      <w:r>
        <w:rPr>
          <w:rFonts w:hint="eastAsia"/>
        </w:rPr>
        <w:t>capg-imu</w:t>
      </w:r>
      <w:r>
        <w:rPr>
          <w:rFonts w:hint="eastAsia"/>
        </w:rPr>
        <w:t>与</w:t>
      </w:r>
      <w:r>
        <w:rPr>
          <w:rFonts w:hint="eastAsia"/>
        </w:rPr>
        <w:t>kinect</w:t>
      </w:r>
      <w:r>
        <w:rPr>
          <w:rFonts w:hint="eastAsia"/>
        </w:rPr>
        <w:t>相机标定，测试代码实现的①正确性，②标定精度。</w:t>
      </w:r>
      <w:r w:rsidR="00A20812">
        <w:rPr>
          <w:rFonts w:hint="eastAsia"/>
        </w:rPr>
        <w:t>详见</w:t>
      </w:r>
      <w:r w:rsidR="00441589" w:rsidRPr="00441589">
        <w:rPr>
          <w:rFonts w:hint="eastAsia"/>
        </w:rPr>
        <w:t>1.4.1</w:t>
      </w:r>
      <w:r w:rsidR="00441589" w:rsidRPr="00441589">
        <w:rPr>
          <w:rFonts w:hint="eastAsia"/>
        </w:rPr>
        <w:t>，</w:t>
      </w:r>
      <w:r w:rsidR="00441589">
        <w:rPr>
          <w:rFonts w:hint="eastAsia"/>
        </w:rPr>
        <w:t>3.2</w:t>
      </w:r>
      <w:r w:rsidR="005C14E1">
        <w:rPr>
          <w:rFonts w:hint="eastAsia"/>
        </w:rPr>
        <w:t>小节</w:t>
      </w:r>
      <w:r w:rsidR="00441589">
        <w:rPr>
          <w:rFonts w:hint="eastAsia"/>
        </w:rPr>
        <w:t>。</w:t>
      </w:r>
    </w:p>
    <w:p w14:paraId="5D1060BA" w14:textId="77777777" w:rsidR="00794347" w:rsidRDefault="00794347" w:rsidP="00515383">
      <w:pPr>
        <w:spacing w:before="50" w:line="300" w:lineRule="auto"/>
      </w:pPr>
    </w:p>
    <w:p w14:paraId="585BB1D6" w14:textId="77777777"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14:paraId="50C238A8" w14:textId="77777777"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r>
        <w:rPr>
          <w:rFonts w:hint="eastAsia"/>
        </w:rPr>
        <w:t>acc</w:t>
      </w:r>
      <w:r>
        <w:t>{x,y,z}+mag{x,y,z}+gyro{x,y,z}+quaternion</w:t>
      </w:r>
      <w:r>
        <w:rPr>
          <w:rFonts w:hint="eastAsia"/>
        </w:rPr>
        <w:t>{x,y,z,w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14:paraId="46045DAC" w14:textId="77777777"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</w:t>
      </w:r>
      <w:r w:rsidR="00DC1CD8">
        <w:rPr>
          <w:rFonts w:hint="eastAsia"/>
        </w:rPr>
        <w:t>图</w:t>
      </w:r>
      <w:r w:rsidR="00DC1CD8">
        <w:rPr>
          <w:rFonts w:hint="eastAsia"/>
        </w:rPr>
        <w:t>2</w:t>
      </w:r>
      <w:r>
        <w:rPr>
          <w:rFonts w:hint="eastAsia"/>
        </w:rPr>
        <w:t>所示：</w:t>
      </w:r>
    </w:p>
    <w:p w14:paraId="308A64C1" w14:textId="77777777" w:rsidR="00AC6DF6" w:rsidRDefault="00F06C83" w:rsidP="00515383">
      <w:pPr>
        <w:spacing w:before="50" w:line="300" w:lineRule="auto"/>
        <w:jc w:val="center"/>
      </w:pPr>
      <w:r>
        <w:object w:dxaOrig="8610" w:dyaOrig="8880" w14:anchorId="77FE7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8pt;height:328.7pt" o:ole="">
            <v:imagedata r:id="rId11" o:title=""/>
          </v:shape>
          <o:OLEObject Type="Embed" ProgID="Visio.Drawing.15" ShapeID="_x0000_i1025" DrawAspect="Content" ObjectID="_1514358864" r:id="rId12"/>
        </w:object>
      </w:r>
    </w:p>
    <w:p w14:paraId="48480EB6" w14:textId="77777777"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2</w:t>
      </w:r>
      <w:r>
        <w:fldChar w:fldCharType="end"/>
      </w:r>
      <w:r>
        <w:t xml:space="preserve"> </w:t>
      </w:r>
      <w:r>
        <w:t>手眼标定及测试方法流程图</w:t>
      </w:r>
    </w:p>
    <w:p w14:paraId="0F694AB7" w14:textId="77777777" w:rsidR="006A003A" w:rsidRDefault="006A003A" w:rsidP="00515383">
      <w:pPr>
        <w:spacing w:before="50" w:line="300" w:lineRule="auto"/>
      </w:pPr>
    </w:p>
    <w:p w14:paraId="556405DA" w14:textId="77777777" w:rsidR="00AC6DF6" w:rsidRDefault="006A003A" w:rsidP="00515383">
      <w:pPr>
        <w:spacing w:before="50" w:line="300" w:lineRule="auto"/>
      </w:pPr>
      <w:r>
        <w:lastRenderedPageBreak/>
        <w:t>对于</w:t>
      </w:r>
      <w:r w:rsidR="00DC1CD8">
        <w:t>图</w:t>
      </w:r>
      <w:r w:rsidR="00DC1CD8">
        <w:t>2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14:paraId="79415EF3" w14:textId="77777777" w:rsidR="006A003A" w:rsidRDefault="006A003A" w:rsidP="00515383">
      <w:pPr>
        <w:spacing w:beforeLines="50" w:before="156" w:line="300" w:lineRule="auto"/>
      </w:pPr>
      <w:r>
        <w:rPr>
          <w:rFonts w:hint="eastAsia"/>
        </w:rPr>
        <w:t>opencv</w:t>
      </w:r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14:paraId="5BE4798D" w14:textId="77777777"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14:paraId="6717F801" w14:textId="77777777"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14:paraId="1D9219C7" w14:textId="77777777"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r>
        <w:t>i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14:paraId="08F3B1DA" w14:textId="77777777" w:rsidR="006A003A" w:rsidRPr="007F6C76" w:rsidRDefault="00CE3B4B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2)</w:t>
      </w:r>
    </w:p>
    <w:p w14:paraId="07FAA169" w14:textId="77777777" w:rsidR="006A003A" w:rsidRDefault="00CE3B4B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rPr>
          <w:rFonts w:hint="eastAsia"/>
        </w:rPr>
        <w:t>(3)</w:t>
      </w:r>
    </w:p>
    <w:p w14:paraId="350EE8E0" w14:textId="77777777" w:rsidR="006A003A" w:rsidRDefault="00496727" w:rsidP="00515383">
      <w:pPr>
        <w:spacing w:beforeLines="50" w:before="156" w:line="300" w:lineRule="auto"/>
        <w:jc w:val="left"/>
      </w:pPr>
      <w:r>
        <w:t>(2)(3)</w:t>
      </w:r>
      <w:r w:rsidR="006A003A">
        <w:t>联立得到</w:t>
      </w:r>
      <w:r w:rsidR="006A003A">
        <w:rPr>
          <w:rFonts w:hint="eastAsia"/>
        </w:rPr>
        <w:t>：</w:t>
      </w:r>
    </w:p>
    <w:p w14:paraId="1808A7E7" w14:textId="77777777" w:rsidR="006A003A" w:rsidRPr="0099114F" w:rsidRDefault="00CE3B4B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4)</w:t>
      </w:r>
    </w:p>
    <w:p w14:paraId="1F1E0A2F" w14:textId="77777777"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14:paraId="5E796891" w14:textId="77777777" w:rsidR="006A003A" w:rsidRPr="0099114F" w:rsidRDefault="00CE3B4B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496727">
        <w:t>(5)</w:t>
      </w:r>
    </w:p>
    <w:p w14:paraId="72AD650E" w14:textId="2669D36D" w:rsidR="006A003A" w:rsidRDefault="006A003A" w:rsidP="00515383">
      <w:pPr>
        <w:spacing w:beforeLines="50" w:before="156" w:line="300" w:lineRule="auto"/>
        <w:jc w:val="left"/>
      </w:pPr>
      <w:r w:rsidRPr="00596B33">
        <w:rPr>
          <w:rFonts w:hint="eastAsia"/>
        </w:rPr>
        <w:t>分别记</w:t>
      </w:r>
      <w:r w:rsidRPr="00596B33">
        <w:rPr>
          <w:rFonts w:hint="eastAsia"/>
        </w:rPr>
        <w:t xml:space="preserve"> </w:t>
      </w:r>
      <w:commentRangeStart w:id="1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w:commentRangeEnd w:id="1"/>
        <m:r>
          <m:rPr>
            <m:sty m:val="p"/>
          </m:rPr>
          <w:rPr>
            <w:rStyle w:val="a8"/>
          </w:rPr>
          <w:commentReference w:id="1"/>
        </m:r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 w:rsidR="00496727">
        <w:rPr>
          <w:rFonts w:hint="eastAsia"/>
        </w:rPr>
        <w:t>(5)</w:t>
      </w:r>
      <w:r>
        <w:rPr>
          <w:rFonts w:hint="eastAsia"/>
        </w:rPr>
        <w:t>可改写为：</w:t>
      </w:r>
    </w:p>
    <w:p w14:paraId="010AB6E3" w14:textId="1C61D6EE" w:rsidR="006A003A" w:rsidRPr="00466421" w:rsidRDefault="00CE3B4B" w:rsidP="00596B33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6)</w:t>
      </w:r>
    </w:p>
    <w:p w14:paraId="1316CC0E" w14:textId="77777777"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 w:rsidR="00496727">
        <w:rPr>
          <w:rFonts w:hint="eastAsia"/>
        </w:rPr>
        <w:t>(6)</w:t>
      </w:r>
      <w:r>
        <w:t>可改写为</w:t>
      </w:r>
    </w:p>
    <w:p w14:paraId="6C9EE14B" w14:textId="12EE937D" w:rsidR="006A003A" w:rsidRPr="00BB7591" w:rsidRDefault="00CE3B4B" w:rsidP="00596B33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Y=Y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</w:t>
      </w:r>
      <w:commentRangeStart w:id="2"/>
      <w:r w:rsidR="00496727">
        <w:t>7</w:t>
      </w:r>
      <w:commentRangeEnd w:id="2"/>
      <w:r w:rsidR="0032148A">
        <w:rPr>
          <w:rStyle w:val="a8"/>
        </w:rPr>
        <w:commentReference w:id="2"/>
      </w:r>
      <w:r w:rsidR="00496727">
        <w:t>)</w:t>
      </w:r>
    </w:p>
    <w:p w14:paraId="2635E608" w14:textId="77777777" w:rsidR="006A003A" w:rsidRDefault="006A003A" w:rsidP="00515383">
      <w:pPr>
        <w:spacing w:before="50" w:line="300" w:lineRule="auto"/>
      </w:pPr>
    </w:p>
    <w:p w14:paraId="7CC692CD" w14:textId="77777777"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14:paraId="68FAB0C4" w14:textId="77777777" w:rsidR="00C71ED3" w:rsidRDefault="00A71DC7" w:rsidP="00515383">
      <w:pPr>
        <w:spacing w:before="50" w:line="300" w:lineRule="auto"/>
      </w:pPr>
      <w:r>
        <w:t>如</w:t>
      </w:r>
      <w:r w:rsidR="00DC1CD8">
        <w:t>图</w:t>
      </w:r>
      <w:r w:rsidR="00DC1CD8">
        <w:t>2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14:paraId="745C376D" w14:textId="77777777"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14:paraId="10C743D7" w14:textId="77777777"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14:paraId="478250AB" w14:textId="77777777"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14:paraId="6D5D877C" w14:textId="77777777"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lastRenderedPageBreak/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 w:rsidR="00496727">
        <w:rPr>
          <w:rFonts w:hint="eastAsia"/>
        </w:rPr>
        <w:t>(7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14:paraId="3823984F" w14:textId="77777777"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14:paraId="4896D6B5" w14:textId="77777777"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 w:rsidR="00496727">
        <w:rPr>
          <w:rFonts w:hint="eastAsia"/>
        </w:rPr>
        <w:t>(7)</w:t>
      </w:r>
    </w:p>
    <w:p w14:paraId="5DB7A695" w14:textId="77777777"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14:paraId="697E913F" w14:textId="77777777"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14:paraId="3797060A" w14:textId="77777777"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14:paraId="37CF738B" w14:textId="77777777"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496727">
        <w:t>(8)</w:t>
      </w:r>
    </w:p>
    <w:p w14:paraId="2C906108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14:paraId="39E738F6" w14:textId="77777777"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14:paraId="76811306" w14:textId="77777777"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</w:r>
      <w:r w:rsidR="00496727">
        <w:t>(9)</w:t>
      </w:r>
    </w:p>
    <w:p w14:paraId="50C3CF54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 w:rsidR="00496727">
        <w:rPr>
          <w:rFonts w:hint="eastAsia"/>
        </w:rPr>
        <w:t>(9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14:paraId="02F5B6FD" w14:textId="77777777"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14:paraId="2779C9D9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</w:r>
      <w:r w:rsidR="00496727">
        <w:t>(10)</w:t>
      </w:r>
    </w:p>
    <w:p w14:paraId="06415DAF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14:paraId="14B3B082" w14:textId="77777777"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</w:r>
      <w:r w:rsidR="00496727">
        <w:t>(11)</w:t>
      </w:r>
    </w:p>
    <w:p w14:paraId="4C872BF7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r w:rsidRPr="00B55ED8">
        <w:rPr>
          <w:rFonts w:hint="eastAsia"/>
          <w:highlight w:val="yellow"/>
        </w:rPr>
        <w:t>downtiltErr</w:t>
      </w:r>
      <w:r>
        <w:rPr>
          <w:rFonts w:hint="eastAsia"/>
        </w:rPr>
        <w:t>，以及方位角误差</w:t>
      </w:r>
      <w:r w:rsidRPr="00B55ED8">
        <w:rPr>
          <w:rFonts w:hint="eastAsia"/>
          <w:highlight w:val="yellow"/>
        </w:rPr>
        <w:t>azimuthErr</w:t>
      </w:r>
      <w:r>
        <w:rPr>
          <w:rFonts w:hint="eastAsia"/>
        </w:rPr>
        <w:t>。</w:t>
      </w:r>
    </w:p>
    <w:p w14:paraId="78AE7A2B" w14:textId="77777777" w:rsidR="00B53371" w:rsidRDefault="00CE3B4B" w:rsidP="00B53371">
      <w:pPr>
        <w:pStyle w:val="a3"/>
        <w:spacing w:beforeLines="50" w:before="156" w:line="300" w:lineRule="auto"/>
        <w:ind w:left="72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B53371">
        <w:tab/>
      </w:r>
      <w:r w:rsidR="00B53371">
        <w:tab/>
      </w:r>
      <w:r w:rsidR="00496727">
        <w:t>(12)</w:t>
      </w:r>
    </w:p>
    <w:p w14:paraId="5891C2D9" w14:textId="77777777" w:rsidR="008A5EBA" w:rsidRPr="00B53371" w:rsidRDefault="008A5EBA" w:rsidP="008A5EBA">
      <w:pPr>
        <w:pStyle w:val="a3"/>
        <w:spacing w:beforeLines="50" w:before="156" w:line="300" w:lineRule="auto"/>
        <w:ind w:left="720" w:firstLineChars="0" w:firstLine="0"/>
        <w:jc w:val="left"/>
      </w:pPr>
      <w:r w:rsidRPr="00722F3E">
        <w:rPr>
          <w:b/>
          <w:highlight w:val="yellow"/>
        </w:rPr>
        <w:t>注意</w:t>
      </w:r>
      <w:r>
        <w:rPr>
          <w:rFonts w:hint="eastAsia"/>
        </w:rPr>
        <w:t>：</w:t>
      </w:r>
      <w:r>
        <w:t>公式</w:t>
      </w:r>
      <w:r w:rsidR="00496727">
        <w:rPr>
          <w:rFonts w:hint="eastAsia"/>
        </w:rPr>
        <w:t>(12)</w:t>
      </w:r>
      <w:r>
        <w:rPr>
          <w:rFonts w:hint="eastAsia"/>
        </w:rPr>
        <w:t>使用</w:t>
      </w:r>
      <w:r>
        <w:rPr>
          <w:rFonts w:hint="eastAsia"/>
        </w:rPr>
        <w:t>min</w:t>
      </w:r>
      <w:r>
        <w:rPr>
          <w:rFonts w:hint="eastAsia"/>
        </w:rPr>
        <w:t>是因为，实际物理测量值（</w:t>
      </w:r>
      <w:r>
        <w:rPr>
          <w:rFonts w:hint="eastAsia"/>
        </w:rPr>
        <w:t>groundtruth</w:t>
      </w:r>
      <w:r>
        <w:rPr>
          <w:rFonts w:hint="eastAsia"/>
        </w:rPr>
        <w:t>）</w:t>
      </w:r>
      <w:r w:rsidRPr="00CB05F6">
        <w:rPr>
          <w:rFonts w:hint="eastAsia"/>
          <w:highlight w:val="yellow"/>
        </w:rPr>
        <w:t>并未总是</w:t>
      </w:r>
      <w:r>
        <w:rPr>
          <w:rFonts w:hint="eastAsia"/>
        </w:rPr>
        <w:t>使用某两轴夹角的小角度值（</w:t>
      </w:r>
      <w:r>
        <w:rPr>
          <w:rFonts w:hint="eastAsia"/>
        </w:rPr>
        <w:t>e.g.</w:t>
      </w:r>
      <w:r>
        <w:t xml:space="preserve">, </w:t>
      </w:r>
      <w:r>
        <w:t>使用描述</w:t>
      </w:r>
      <w:r w:rsidR="00722F3E">
        <w:rPr>
          <w:rFonts w:hint="eastAsia"/>
        </w:rPr>
        <w:t xml:space="preserve">: </w:t>
      </w:r>
      <w:r>
        <w:t>X</w:t>
      </w:r>
      <w:r>
        <w:t>轴与地磁北极夹角</w:t>
      </w:r>
      <w:r>
        <w:rPr>
          <w:rFonts w:hint="eastAsia"/>
        </w:rPr>
        <w:t>300</w:t>
      </w:r>
      <w:r>
        <w:rPr>
          <w:rFonts w:hint="eastAsia"/>
        </w:rPr>
        <w:t>°</w:t>
      </w:r>
      <w:r>
        <w:rPr>
          <w:rFonts w:hint="eastAsia"/>
        </w:rPr>
        <w:t>,</w:t>
      </w:r>
      <w:r>
        <w:t xml:space="preserve"> </w:t>
      </w:r>
      <w:r>
        <w:t>而不是说</w:t>
      </w:r>
      <w:r>
        <w:rPr>
          <w:rFonts w:hint="eastAsia"/>
        </w:rPr>
        <w:t>60</w:t>
      </w:r>
      <w:r>
        <w:rPr>
          <w:rFonts w:hint="eastAsia"/>
        </w:rPr>
        <w:t>°）</w:t>
      </w:r>
    </w:p>
    <w:p w14:paraId="6AECE927" w14:textId="77777777"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14:paraId="1DB973B5" w14:textId="77777777"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14:paraId="6E98A804" w14:textId="77777777" w:rsidR="00A125DD" w:rsidRPr="00A125DD" w:rsidRDefault="00A125DD" w:rsidP="00A125DD">
      <w:pPr>
        <w:pStyle w:val="a3"/>
        <w:keepNext/>
        <w:keepLines/>
        <w:numPr>
          <w:ilvl w:val="0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172834F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124503B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926BBE0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E027569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1F5F32DC" w14:textId="77777777" w:rsidR="00A125DD" w:rsidRDefault="00A125DD" w:rsidP="00A125DD">
      <w:pPr>
        <w:pStyle w:val="4"/>
        <w:numPr>
          <w:ilvl w:val="2"/>
          <w:numId w:val="21"/>
        </w:numPr>
      </w:pPr>
      <w:r>
        <w:rPr>
          <w:rFonts w:hint="eastAsia"/>
        </w:rPr>
        <w:t>华为天线项目的一组测试数据</w:t>
      </w:r>
    </w:p>
    <w:p w14:paraId="222EE31D" w14:textId="77777777" w:rsidR="00ED0F16" w:rsidRDefault="00ED0F16" w:rsidP="00515383">
      <w:pPr>
        <w:spacing w:before="50" w:line="300" w:lineRule="auto"/>
      </w:pPr>
      <w:r>
        <w:t>如图</w:t>
      </w:r>
      <w:r w:rsidR="00DC1CD8">
        <w:rPr>
          <w:rFonts w:hint="eastAsia"/>
        </w:rPr>
        <w:t>3</w:t>
      </w:r>
      <w:r>
        <w:t>所示</w:t>
      </w:r>
      <w:r>
        <w:rPr>
          <w:rFonts w:hint="eastAsia"/>
        </w:rPr>
        <w:t>，</w:t>
      </w:r>
      <w:r w:rsidR="00AA65A4">
        <w:rPr>
          <w:rFonts w:hint="eastAsia"/>
        </w:rPr>
        <w:t>华为天线项目的</w:t>
      </w:r>
      <w:r>
        <w:rPr>
          <w:rFonts w:hint="eastAsia"/>
        </w:rPr>
        <w:t>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14:paraId="7BCB840E" w14:textId="77777777"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77A1D149" wp14:editId="15E6CAFE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52063449" wp14:editId="5310AF55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42232F6A" wp14:editId="5ADEBFAF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E6C9609" wp14:editId="16C49B9B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619F3" w14:textId="77777777"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F9255F7" wp14:editId="7BF8913C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9E8A6F5" wp14:editId="3D59B7BB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5EA59A6" wp14:editId="7A7E118A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5173CBF9" wp14:editId="6264FE93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E6BB3" w14:textId="77777777"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3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  <w:r w:rsidR="004A4637">
        <w:rPr>
          <w:rFonts w:hint="eastAsia"/>
          <w:noProof/>
        </w:rPr>
        <w:t>。</w:t>
      </w:r>
      <w:r w:rsidR="004A4637">
        <w:rPr>
          <w:noProof/>
        </w:rPr>
        <w:t>图象分辨率</w:t>
      </w:r>
      <w:r w:rsidR="004A4637">
        <w:rPr>
          <w:rFonts w:hint="eastAsia"/>
          <w:noProof/>
        </w:rPr>
        <w:t>：</w:t>
      </w:r>
      <w:r w:rsidR="004A4637">
        <w:rPr>
          <w:rFonts w:hint="eastAsia"/>
          <w:noProof/>
        </w:rPr>
        <w:t>1920*</w:t>
      </w:r>
      <w:r w:rsidR="004A4637">
        <w:rPr>
          <w:noProof/>
        </w:rPr>
        <w:t>1080</w:t>
      </w:r>
    </w:p>
    <w:p w14:paraId="0D268580" w14:textId="77777777" w:rsidR="001E7044" w:rsidRDefault="001E7044" w:rsidP="00515383">
      <w:pPr>
        <w:spacing w:before="50" w:line="300" w:lineRule="auto"/>
      </w:pPr>
    </w:p>
    <w:p w14:paraId="19DC4051" w14:textId="77777777"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14:paraId="319C1B79" w14:textId="77777777" w:rsidR="00AA65A4" w:rsidRDefault="00AA65A4" w:rsidP="00A125DD">
      <w:pPr>
        <w:spacing w:beforeLines="50" w:before="156" w:line="300" w:lineRule="auto"/>
      </w:pPr>
    </w:p>
    <w:p w14:paraId="4CD6C5B3" w14:textId="77777777" w:rsidR="00A125DD" w:rsidRDefault="00A125DD" w:rsidP="00A125DD">
      <w:pPr>
        <w:pStyle w:val="4"/>
        <w:numPr>
          <w:ilvl w:val="2"/>
          <w:numId w:val="21"/>
        </w:numPr>
      </w:pPr>
      <w:r>
        <w:t>Kinect</w:t>
      </w:r>
      <w:r>
        <w:t>红外图与</w:t>
      </w:r>
      <w:r>
        <w:t>capg-imu</w:t>
      </w:r>
      <w:r>
        <w:t>数据形式与采集</w:t>
      </w:r>
    </w:p>
    <w:p w14:paraId="666B4E93" w14:textId="77777777" w:rsidR="002B3892" w:rsidRDefault="002B3892" w:rsidP="00A125DD">
      <w:pPr>
        <w:spacing w:beforeLines="50" w:before="156" w:line="300" w:lineRule="auto"/>
      </w:pPr>
      <w:r>
        <w:rPr>
          <w:rFonts w:hint="eastAsia"/>
        </w:rPr>
        <w:t>增补实验</w:t>
      </w:r>
      <w:r w:rsidR="00F16324">
        <w:rPr>
          <w:rFonts w:hint="eastAsia"/>
        </w:rPr>
        <w:t>（小节</w:t>
      </w:r>
      <w:r>
        <w:rPr>
          <w:rFonts w:hint="eastAsia"/>
        </w:rPr>
        <w:t>1.1-</w:t>
      </w:r>
      <w:r>
        <w:rPr>
          <w:rFonts w:hint="eastAsia"/>
        </w:rPr>
        <w:t>②</w:t>
      </w:r>
      <w:r w:rsidR="00F16324">
        <w:rPr>
          <w:rFonts w:hint="eastAsia"/>
        </w:rPr>
        <w:t>）</w:t>
      </w:r>
      <w:r>
        <w:rPr>
          <w:rFonts w:hint="eastAsia"/>
        </w:rPr>
        <w:t>所用标定数据</w:t>
      </w:r>
      <w:r w:rsidR="00A125DD">
        <w:rPr>
          <w:rFonts w:hint="eastAsia"/>
        </w:rPr>
        <w:t>如图</w:t>
      </w:r>
      <w:r w:rsidR="00A125DD">
        <w:rPr>
          <w:rFonts w:hint="eastAsia"/>
        </w:rPr>
        <w:t>4</w:t>
      </w:r>
      <w:r w:rsidR="00A125DD">
        <w:rPr>
          <w:rFonts w:hint="eastAsia"/>
        </w:rPr>
        <w:t>所示</w:t>
      </w:r>
      <w:r>
        <w:rPr>
          <w:rFonts w:hint="eastAsia"/>
        </w:rPr>
        <w:t>：</w:t>
      </w:r>
    </w:p>
    <w:p w14:paraId="3DB2427B" w14:textId="77777777" w:rsidR="001E704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 wp14:anchorId="5787358D" wp14:editId="791E4E7E">
            <wp:extent cx="1219200" cy="913639"/>
            <wp:effectExtent l="0" t="0" r="0" b="1270"/>
            <wp:docPr id="16" name="图片 16" descr="D:\Users\zhangxaochen\Documents\axxb-data\ir-cb-imu-precalib-20160103\CapturedFrames.ir-cb-imu-precalib-20160103\IR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ir-cb-imu-precalib-20160103\CapturedFrames.ir-cb-imu-precalib-20160103\IR_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 wp14:anchorId="1AB623AC" wp14:editId="5883468A">
            <wp:extent cx="1219200" cy="913639"/>
            <wp:effectExtent l="0" t="0" r="0" b="1270"/>
            <wp:docPr id="17" name="图片 17" descr="D:\Users\zhangxaochen\Documents\axxb-data\ir-cb-imu-precalib-20160103\CapturedFrames.ir-cb-imu-precalib-20160103\I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sers\zhangxaochen\Documents\axxb-data\ir-cb-imu-precalib-20160103\CapturedFrames.ir-cb-imu-precalib-20160103\IR_1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3F35F9CB" wp14:editId="14BCBC89">
            <wp:extent cx="1219200" cy="913639"/>
            <wp:effectExtent l="0" t="0" r="0" b="1270"/>
            <wp:docPr id="18" name="图片 18" descr="D:\Users\zhangxaochen\Documents\axxb-data\ir-cb-imu-precalib-20160103\CapturedFrames.ir-cb-imu-precalib-20160103\IR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zhangxaochen\Documents\axxb-data\ir-cb-imu-precalib-20160103\CapturedFrames.ir-cb-imu-precalib-20160103\IR_2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27999ACE" wp14:editId="4AD48BCE">
            <wp:extent cx="1219200" cy="913639"/>
            <wp:effectExtent l="0" t="0" r="0" b="1270"/>
            <wp:docPr id="19" name="图片 19" descr="D:\Users\zhangxaochen\Documents\axxb-data\ir-cb-imu-precalib-20160103\CapturedFrames.ir-cb-imu-precalib-20160103\IR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zhangxaochen\Documents\axxb-data\ir-cb-imu-precalib-20160103\CapturedFrames.ir-cb-imu-precalib-20160103\IR_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D43CB" w14:textId="77777777" w:rsidR="00F1632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 wp14:anchorId="570435CD" wp14:editId="5790DCC0">
            <wp:extent cx="1219200" cy="913639"/>
            <wp:effectExtent l="0" t="0" r="0" b="1270"/>
            <wp:docPr id="20" name="图片 20" descr="D:\Users\zhangxaochen\Documents\axxb-data\ir-cb-imu-precalib-20160103\CapturedFrames.ir-cb-imu-precalib-20160103\IR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zhangxaochen\Documents\axxb-data\ir-cb-imu-precalib-20160103\CapturedFrames.ir-cb-imu-precalib-20160103\IR_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 wp14:anchorId="6B71A570" wp14:editId="01E4A4EA">
            <wp:extent cx="1219200" cy="913639"/>
            <wp:effectExtent l="0" t="0" r="0" b="1270"/>
            <wp:docPr id="21" name="图片 21" descr="D:\Users\zhangxaochen\Documents\axxb-data\ir-cb-imu-precalib-20160103\CapturedFrames.ir-cb-imu-precalib-20160103\IR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zhangxaochen\Documents\axxb-data\ir-cb-imu-precalib-20160103\CapturedFrames.ir-cb-imu-precalib-20160103\IR_5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3B9755C9" wp14:editId="37C2E361">
            <wp:extent cx="1219200" cy="913639"/>
            <wp:effectExtent l="0" t="0" r="0" b="1270"/>
            <wp:docPr id="22" name="图片 22" descr="D:\Users\zhangxaochen\Documents\axxb-data\ir-cb-imu-precalib-20160103\CapturedFrames.ir-cb-imu-precalib-20160103\IR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zhangxaochen\Documents\axxb-data\ir-cb-imu-precalib-20160103\CapturedFrames.ir-cb-imu-precalib-20160103\IR_6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4A99C52C" wp14:editId="082E0706">
            <wp:extent cx="1219200" cy="913639"/>
            <wp:effectExtent l="0" t="0" r="0" b="1270"/>
            <wp:docPr id="23" name="图片 23" descr="D:\Users\zhangxaochen\Documents\axxb-data\ir-cb-imu-precalib-20160103\CapturedFrames.ir-cb-imu-precalib-20160103\IR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zhangxaochen\Documents\axxb-data\ir-cb-imu-precalib-20160103\CapturedFrames.ir-cb-imu-precalib-20160103\IR_7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EBE27" w14:textId="77777777" w:rsidR="00E155D9" w:rsidRDefault="00E155D9" w:rsidP="00BF070F">
      <w:pPr>
        <w:pStyle w:val="a7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使用</w:t>
      </w:r>
      <w:r>
        <w:t>kinect</w:t>
      </w:r>
      <w:r>
        <w:t>采集的红外图像</w:t>
      </w:r>
      <w:r w:rsidR="00BF070F">
        <w:rPr>
          <w:rFonts w:hint="eastAsia"/>
        </w:rPr>
        <w:t>，</w:t>
      </w:r>
      <w:r>
        <w:t>遮住</w:t>
      </w:r>
      <w:r>
        <w:t>kinect</w:t>
      </w:r>
      <w:r>
        <w:t>红外发射器</w:t>
      </w:r>
      <w:r w:rsidR="00BF070F">
        <w:rPr>
          <w:rFonts w:hint="eastAsia"/>
        </w:rPr>
        <w:t>以避免高亮光斑干扰图像</w:t>
      </w:r>
      <w:r w:rsidR="004A4637">
        <w:rPr>
          <w:rFonts w:hint="eastAsia"/>
        </w:rPr>
        <w:t>。图象分辨率：</w:t>
      </w:r>
      <w:r w:rsidR="004A4637">
        <w:rPr>
          <w:rFonts w:hint="eastAsia"/>
        </w:rPr>
        <w:t>640*</w:t>
      </w:r>
      <w:r w:rsidR="004A4637">
        <w:t>480</w:t>
      </w:r>
    </w:p>
    <w:p w14:paraId="24A1BE4E" w14:textId="77777777" w:rsidR="00EB6C48" w:rsidRDefault="00E155D9" w:rsidP="00A125DD">
      <w:pPr>
        <w:spacing w:beforeLines="50" w:before="156" w:line="300" w:lineRule="auto"/>
      </w:pPr>
      <w:r>
        <w:lastRenderedPageBreak/>
        <w:t>一组图像对应一个</w:t>
      </w:r>
      <w:r>
        <w:t>IMU</w:t>
      </w:r>
      <w:r>
        <w:t>数据</w:t>
      </w:r>
      <w:r>
        <w:t>CaptureSession</w:t>
      </w:r>
      <w:r>
        <w:rPr>
          <w:rFonts w:hint="eastAsia"/>
        </w:rPr>
        <w:t>，以</w:t>
      </w:r>
      <w:r>
        <w:t>xml</w:t>
      </w:r>
      <w:r>
        <w:t>格式存储</w:t>
      </w:r>
      <w:r>
        <w:rPr>
          <w:rFonts w:hint="eastAsia"/>
        </w:rPr>
        <w:t>。</w:t>
      </w:r>
    </w:p>
    <w:p w14:paraId="6C0E6B88" w14:textId="77777777" w:rsidR="00EB6C48" w:rsidRDefault="00EB6C48" w:rsidP="00A125DD">
      <w:pPr>
        <w:spacing w:beforeLines="50" w:before="156" w:line="300" w:lineRule="auto"/>
      </w:pPr>
      <w:r>
        <w:rPr>
          <w:rFonts w:hint="eastAsia"/>
        </w:rPr>
        <w:t>采集数据步骤如下：</w:t>
      </w:r>
    </w:p>
    <w:p w14:paraId="00403F44" w14:textId="77777777" w:rsidR="00E155D9" w:rsidRDefault="00E155D9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rPr>
          <w:rFonts w:hint="eastAsia"/>
        </w:rPr>
        <w:t>必须首先开启</w:t>
      </w:r>
      <w:r w:rsidR="00EB6C48">
        <w:rPr>
          <w:rFonts w:hint="eastAsia"/>
        </w:rPr>
        <w:t>“</w:t>
      </w:r>
      <w:r>
        <w:rPr>
          <w:rFonts w:hint="eastAsia"/>
        </w:rPr>
        <w:t>zsens</w:t>
      </w:r>
      <w:r w:rsidR="00EB6C48">
        <w:rPr>
          <w:rFonts w:hint="eastAsia"/>
        </w:rPr>
        <w:t>”</w:t>
      </w:r>
      <w:r w:rsidR="00EB6C48">
        <w:rPr>
          <w:rFonts w:hint="eastAsia"/>
        </w:rPr>
        <w:t>IMU</w:t>
      </w:r>
      <w:r w:rsidR="00EB6C48">
        <w:rPr>
          <w:rFonts w:hint="eastAsia"/>
        </w:rPr>
        <w:t>数据</w:t>
      </w:r>
      <w:r>
        <w:rPr>
          <w:rFonts w:hint="eastAsia"/>
        </w:rPr>
        <w:t>采集程序，正确加载（自动或手动）节点的</w:t>
      </w:r>
      <w:r>
        <w:rPr>
          <w:rFonts w:hint="eastAsia"/>
        </w:rPr>
        <w:t>calibrate</w:t>
      </w:r>
      <w:r>
        <w:rPr>
          <w:rFonts w:hint="eastAsia"/>
        </w:rPr>
        <w:t>配置文件，</w:t>
      </w:r>
      <w:r w:rsidR="00EB6C48">
        <w:rPr>
          <w:rFonts w:hint="eastAsia"/>
        </w:rPr>
        <w:t>并开始采集；然后打开</w:t>
      </w:r>
      <w:r w:rsidR="00EB6C48">
        <w:rPr>
          <w:rFonts w:hint="eastAsia"/>
        </w:rPr>
        <w:t>NiViewer</w:t>
      </w:r>
      <w:r w:rsidR="00EB6C48">
        <w:rPr>
          <w:rFonts w:hint="eastAsia"/>
        </w:rPr>
        <w:t>进行</w:t>
      </w:r>
      <w:r w:rsidR="00EB6C48">
        <w:rPr>
          <w:rFonts w:hint="eastAsia"/>
        </w:rPr>
        <w:t>IR</w:t>
      </w:r>
      <w:r w:rsidR="00EB6C48">
        <w:rPr>
          <w:rFonts w:hint="eastAsia"/>
        </w:rPr>
        <w:t>视频数据录制。手持</w:t>
      </w:r>
      <w:r w:rsidR="00EB6C48">
        <w:rPr>
          <w:rFonts w:hint="eastAsia"/>
        </w:rPr>
        <w:t>kinect</w:t>
      </w:r>
      <w:r w:rsidR="00EB6C48">
        <w:rPr>
          <w:rFonts w:hint="eastAsia"/>
        </w:rPr>
        <w:t>设备，保持标定板全部位于相机视野中，移动使视角不断变换。在每个新视角下，握持设备静止一小段时间，然后移动到下一个视角。</w:t>
      </w:r>
    </w:p>
    <w:p w14:paraId="3BC7B4BF" w14:textId="77777777" w:rsidR="00EB6C48" w:rsidRDefault="00EB6C48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t>用</w:t>
      </w:r>
      <w:r>
        <w:t>NiViewer</w:t>
      </w:r>
      <w:r>
        <w:t>打开已经录制的</w:t>
      </w:r>
      <w:r>
        <w:t>oni</w:t>
      </w:r>
      <w:r>
        <w:t>视频文件</w:t>
      </w:r>
      <w:r>
        <w:rPr>
          <w:rFonts w:hint="eastAsia"/>
        </w:rPr>
        <w:t>，设定主数据流为</w:t>
      </w:r>
      <w:r>
        <w:rPr>
          <w:rFonts w:hint="eastAsia"/>
        </w:rPr>
        <w:t>IR</w:t>
      </w:r>
      <w:r>
        <w:rPr>
          <w:rFonts w:hint="eastAsia"/>
        </w:rPr>
        <w:t>流。</w:t>
      </w:r>
      <w:r>
        <w:t>挑选每个视角下</w:t>
      </w:r>
      <w:r>
        <w:rPr>
          <w:rFonts w:hint="eastAsia"/>
        </w:rPr>
        <w:t>，</w:t>
      </w:r>
      <w:r>
        <w:t>设备稳定的时间段内</w:t>
      </w:r>
      <w:r>
        <w:rPr>
          <w:rFonts w:hint="eastAsia"/>
        </w:rPr>
        <w:t>，</w:t>
      </w:r>
      <w:r>
        <w:t>棋盘格角点较为清晰的帧</w:t>
      </w:r>
      <w:r>
        <w:rPr>
          <w:rFonts w:hint="eastAsia"/>
        </w:rPr>
        <w:t>，</w:t>
      </w:r>
      <w:r>
        <w:t>保存单帧</w:t>
      </w:r>
      <w:r>
        <w:rPr>
          <w:rFonts w:hint="eastAsia"/>
        </w:rPr>
        <w:t>。同时将帧序号，及其对应时间戳保存到</w:t>
      </w:r>
      <w:r>
        <w:rPr>
          <w:rFonts w:hint="eastAsia"/>
        </w:rPr>
        <w:t xml:space="preserve"> *</w:t>
      </w:r>
      <w:r w:rsidRPr="00EB6C48">
        <w:t>.frames2calib.txt</w:t>
      </w:r>
    </w:p>
    <w:p w14:paraId="776DE132" w14:textId="77777777" w:rsidR="00EB6C48" w:rsidRDefault="00A125DD" w:rsidP="00A125DD">
      <w:pPr>
        <w:spacing w:beforeLines="50" w:before="156" w:line="300" w:lineRule="auto"/>
      </w:pPr>
      <w:r>
        <w:t>目前整个预处理流程中</w:t>
      </w:r>
      <w:r>
        <w:rPr>
          <w:rFonts w:hint="eastAsia"/>
        </w:rPr>
        <w:t>，</w:t>
      </w:r>
      <w:r w:rsidR="00EB6C48">
        <w:t>我</w:t>
      </w:r>
      <w:r>
        <w:t>使用的具体数据预处理</w:t>
      </w:r>
      <w:r w:rsidR="00EB6C48">
        <w:t>工具集见笔记</w:t>
      </w:r>
      <w:r w:rsidR="00EB6C48">
        <w:rPr>
          <w:rFonts w:hint="eastAsia"/>
        </w:rPr>
        <w:t>：</w:t>
      </w:r>
      <w:hyperlink r:id="rId31" w:history="1">
        <w:r w:rsidRPr="00CC7B54">
          <w:rPr>
            <w:rStyle w:val="a5"/>
          </w:rPr>
          <w:t>http://www.evernote.com/l/AY-J8TZ8Bx9IB4wxTWdLWUDU5zLgyDjEzdw/</w:t>
        </w:r>
      </w:hyperlink>
    </w:p>
    <w:p w14:paraId="4D653346" w14:textId="77777777" w:rsidR="00A125DD" w:rsidRPr="00EB6C48" w:rsidRDefault="00A125DD" w:rsidP="00A125DD">
      <w:pPr>
        <w:spacing w:beforeLines="50" w:before="156" w:line="300" w:lineRule="auto"/>
      </w:pPr>
    </w:p>
    <w:p w14:paraId="3E6CE4DD" w14:textId="77777777" w:rsidR="00E155D9" w:rsidRPr="00A5293D" w:rsidRDefault="00E155D9" w:rsidP="00A125DD">
      <w:pPr>
        <w:spacing w:beforeLines="50" w:before="156" w:line="300" w:lineRule="auto"/>
      </w:pPr>
    </w:p>
    <w:p w14:paraId="7294C35B" w14:textId="77777777"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14:paraId="5017686D" w14:textId="77777777"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14:paraId="2D0E0CDE" w14:textId="77777777"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>C++, Python, Matlab,</w:t>
      </w:r>
    </w:p>
    <w:p w14:paraId="0F107060" w14:textId="77777777"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>, ipython-notebook, matlab</w:t>
      </w:r>
      <w:r>
        <w:t xml:space="preserve"> R2015a</w:t>
      </w:r>
    </w:p>
    <w:p w14:paraId="04B3D08C" w14:textId="77777777"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第三方库与工具</w:t>
      </w:r>
      <w:r>
        <w:rPr>
          <w:rFonts w:hint="eastAsia"/>
        </w:rPr>
        <w:t>: opencv</w:t>
      </w:r>
      <w:r>
        <w:t>, openni</w:t>
      </w:r>
      <w:r w:rsidR="00ED0F16">
        <w:t>, python{numpy, lxml}</w:t>
      </w:r>
    </w:p>
    <w:p w14:paraId="01542AC8" w14:textId="77777777" w:rsidR="00C37A3E" w:rsidRDefault="00C37A3E" w:rsidP="00515383">
      <w:pPr>
        <w:spacing w:beforeLines="50" w:before="156" w:line="300" w:lineRule="auto"/>
      </w:pPr>
    </w:p>
    <w:p w14:paraId="14F9FCAC" w14:textId="77777777"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14:paraId="555F06EF" w14:textId="77777777"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3999E9DC" w14:textId="77777777"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60AD75C9" w14:textId="77777777"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798C8A31" w14:textId="77777777"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14:paraId="1F9E6267" w14:textId="77777777"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测试共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14:paraId="1A31D2C7" w14:textId="77777777"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r w:rsidR="00991E2B">
        <w:rPr>
          <w:rFonts w:hint="eastAsia"/>
        </w:rPr>
        <w:t>a</w:t>
      </w:r>
      <w:r w:rsidR="00342AA8">
        <w:rPr>
          <w:rFonts w:hint="eastAsia"/>
        </w:rPr>
        <w:t xml:space="preserve">cc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r w:rsidR="00342AA8">
        <w:rPr>
          <w:rFonts w:hint="eastAsia"/>
        </w:rPr>
        <w:t>轴数据</w:t>
      </w:r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14:paraId="046FC91B" w14:textId="77777777"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r w:rsidR="00991E2B">
        <w:t>acc, mag</w:t>
      </w:r>
      <w:r w:rsidR="00991E2B">
        <w:t>共</w:t>
      </w:r>
      <w:r w:rsidR="00991E2B">
        <w:rPr>
          <w:rFonts w:hint="eastAsia"/>
        </w:rPr>
        <w:t>6</w:t>
      </w:r>
      <w:r w:rsidR="00991E2B">
        <w:rPr>
          <w:rFonts w:hint="eastAsia"/>
        </w:rPr>
        <w:t>轴数据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r w:rsidR="00991E2B">
        <w:rPr>
          <w:rFonts w:hint="eastAsia"/>
        </w:rPr>
        <w:t>acc</w:t>
      </w:r>
      <w:r w:rsidR="00FE202D">
        <w:t>, mag</w:t>
      </w:r>
      <w:r w:rsidR="00FE202D">
        <w:t>各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r w:rsidR="0032326C">
        <w:rPr>
          <w:rFonts w:hint="eastAsia"/>
        </w:rPr>
        <w:t>acc</w:t>
      </w:r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r w:rsidR="0032326C">
        <w:rPr>
          <w:rFonts w:hint="eastAsia"/>
        </w:rPr>
        <w:t>值能够</w:t>
      </w:r>
      <w:r w:rsidR="0032326C">
        <w:rPr>
          <w:rFonts w:hint="eastAsia"/>
        </w:rPr>
        <w:lastRenderedPageBreak/>
        <w:t>保证姿态估算更加精确，</w:t>
      </w:r>
      <w:r w:rsidR="00FE202D">
        <w:rPr>
          <w:rFonts w:hint="eastAsia"/>
        </w:rPr>
        <w:t>下倾角仅依赖</w:t>
      </w:r>
      <w:r w:rsidR="00FE202D">
        <w:rPr>
          <w:rFonts w:hint="eastAsia"/>
        </w:rPr>
        <w:t>acc</w:t>
      </w:r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14:paraId="4F82B5BF" w14:textId="77777777"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轴数据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14:paraId="64834F47" w14:textId="77777777"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镇数据</w:t>
      </w:r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groundtruth</w:t>
      </w:r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14:paraId="1C855067" w14:textId="77777777" w:rsidR="0027556A" w:rsidRDefault="0027556A" w:rsidP="00515383">
      <w:pPr>
        <w:spacing w:beforeLines="50" w:before="156" w:line="300" w:lineRule="auto"/>
      </w:pPr>
      <w:r>
        <w:t>测试使用公式</w:t>
      </w:r>
      <w:r w:rsidR="00496727">
        <w:rPr>
          <w:rFonts w:hint="eastAsia"/>
        </w:rPr>
        <w:t>(8)</w:t>
      </w:r>
      <w:r w:rsidR="00496727">
        <w:t>(9)(10)(11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14:paraId="416A51B1" w14:textId="77777777"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14:paraId="26CCB7B6" w14:textId="77777777"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r>
        <w:t>帧测试</w:t>
      </w:r>
    </w:p>
    <w:p w14:paraId="16B094BD" w14:textId="77777777"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角点寻找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 w:rsidR="00496727">
        <w:rPr>
          <w:rFonts w:hint="eastAsia"/>
        </w:rPr>
        <w:t>(8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坏数据时的误差进行对比</w:t>
      </w:r>
      <w:r w:rsidR="009E5023">
        <w:rPr>
          <w:rFonts w:hint="eastAsia"/>
        </w:rPr>
        <w:t>。</w:t>
      </w:r>
    </w:p>
    <w:p w14:paraId="0F46E56A" w14:textId="77777777"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14:paraId="2DDBC350" w14:textId="77777777"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14:paraId="62E0A98E" w14:textId="77777777"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r w:rsidR="009E5023">
        <w:rPr>
          <w:rFonts w:hint="eastAsia"/>
        </w:rPr>
        <w:t>matlab</w:t>
      </w:r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r w:rsidR="003A0316">
        <w:rPr>
          <w:rFonts w:hint="eastAsia"/>
        </w:rPr>
        <w:t>个</w:t>
      </w:r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14:paraId="5FD59017" w14:textId="77777777"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14:paraId="1F05A497" w14:textId="77777777" w:rsidR="00044ECA" w:rsidRDefault="00044ECA" w:rsidP="00515383">
      <w:pPr>
        <w:spacing w:beforeLines="50" w:before="156" w:line="300" w:lineRule="auto"/>
      </w:pPr>
    </w:p>
    <w:p w14:paraId="3687ED5A" w14:textId="77777777"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14:paraId="17A96DE4" w14:textId="77777777" w:rsidR="009550AE" w:rsidRPr="009550AE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t xml:space="preserve"> Android</w:t>
      </w:r>
      <w:r>
        <w:t>相机</w:t>
      </w:r>
      <w:r>
        <w:rPr>
          <w:rFonts w:hint="eastAsia"/>
        </w:rPr>
        <w:t>&amp;</w:t>
      </w:r>
      <w:r>
        <w:t>IMU</w:t>
      </w:r>
      <w:r>
        <w:t>标定</w:t>
      </w:r>
      <w:r w:rsidR="009550AE">
        <w:t>结果演示</w:t>
      </w:r>
    </w:p>
    <w:p w14:paraId="59E96F49" w14:textId="77777777" w:rsidR="009550AE" w:rsidRDefault="009550AE" w:rsidP="00515383">
      <w:pPr>
        <w:pStyle w:val="a7"/>
        <w:spacing w:before="50" w:line="300" w:lineRule="auto"/>
      </w:pPr>
    </w:p>
    <w:p w14:paraId="6B5F2AD8" w14:textId="77777777"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2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r>
        <w:t>groundtruth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14:paraId="0CEF8D03" w14:textId="77777777" w:rsidTr="00EF4907">
        <w:tc>
          <w:tcPr>
            <w:tcW w:w="2852" w:type="dxa"/>
          </w:tcPr>
          <w:p w14:paraId="3CFB8CD1" w14:textId="77777777"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14:paraId="1955FA95" w14:textId="77777777"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14:paraId="127AD2A4" w14:textId="77777777"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14:paraId="2618EF34" w14:textId="77777777" w:rsidTr="00EF4907">
        <w:tc>
          <w:tcPr>
            <w:tcW w:w="2852" w:type="dxa"/>
          </w:tcPr>
          <w:p w14:paraId="5D015EBD" w14:textId="77777777" w:rsidR="002E21A3" w:rsidRDefault="002E21A3" w:rsidP="00515383">
            <w:r>
              <w:rPr>
                <w:rFonts w:hint="eastAsia"/>
              </w:rPr>
              <w:t>NVan</w:t>
            </w:r>
          </w:p>
        </w:tc>
        <w:tc>
          <w:tcPr>
            <w:tcW w:w="2760" w:type="dxa"/>
          </w:tcPr>
          <w:p w14:paraId="189C70C6" w14:textId="77777777"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14:paraId="449F15ED" w14:textId="77777777" w:rsidR="002E21A3" w:rsidRDefault="002E21A3" w:rsidP="00515383">
            <w:r w:rsidRPr="0020011B">
              <w:t>y n 180.0</w:t>
            </w:r>
          </w:p>
        </w:tc>
      </w:tr>
      <w:tr w:rsidR="002E21A3" w14:paraId="2F5E5526" w14:textId="77777777" w:rsidTr="00EF4907">
        <w:tc>
          <w:tcPr>
            <w:tcW w:w="2852" w:type="dxa"/>
          </w:tcPr>
          <w:p w14:paraId="259D6A05" w14:textId="77777777"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14:paraId="22F90A46" w14:textId="77777777"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14:paraId="470BEBB5" w14:textId="77777777"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14:paraId="50F556D7" w14:textId="77777777"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”</w:t>
      </w:r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r>
        <w:t>”</w:t>
      </w:r>
      <w:r w:rsidRPr="00961B73">
        <w:t xml:space="preserve"> </w:t>
      </w:r>
      <w:r w:rsidRPr="0020011B">
        <w:t>y n 180.0</w:t>
      </w:r>
      <w:r>
        <w:t>”</w:t>
      </w:r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14:paraId="6F114D3F" w14:textId="77777777" w:rsidR="002E21A3" w:rsidRPr="002E21A3" w:rsidRDefault="002E21A3" w:rsidP="00515383">
      <w:pPr>
        <w:spacing w:before="50" w:line="300" w:lineRule="auto"/>
      </w:pPr>
    </w:p>
    <w:p w14:paraId="05CD4D3F" w14:textId="77777777"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3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14:paraId="5196AB9E" w14:textId="77777777" w:rsidTr="00416801">
        <w:tc>
          <w:tcPr>
            <w:tcW w:w="709" w:type="dxa"/>
          </w:tcPr>
          <w:p w14:paraId="301917F8" w14:textId="77777777"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14:paraId="4DB953C5" w14:textId="77777777"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14:paraId="59CF7BC4" w14:textId="77777777"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14:paraId="07CBE7D2" w14:textId="77777777"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14:paraId="3489200F" w14:textId="77777777"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14:paraId="0B9F9ED8" w14:textId="77777777"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14:paraId="059D6B36" w14:textId="77777777" w:rsidR="002C4C0D" w:rsidRPr="00261701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14:paraId="0326A693" w14:textId="77777777" w:rsidR="00D951D8" w:rsidRDefault="00D951D8" w:rsidP="00515383"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14:paraId="7CD11277" w14:textId="77777777" w:rsidR="00D951D8" w:rsidRDefault="00D951D8" w:rsidP="00515383">
            <w:r w:rsidRPr="00B55ED8">
              <w:t>azimuthErr</w:t>
            </w:r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14:paraId="7BBE60DB" w14:textId="77777777" w:rsidR="00D951D8" w:rsidRPr="00B55ED8" w:rsidRDefault="00D951D8" w:rsidP="00515383">
            <w:r>
              <w:t>若不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14:paraId="42289A86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1C42A232" w14:textId="77777777"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43550AD1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08CC5AC" w14:textId="77777777"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38837D8" w14:textId="77777777"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3BD32393" w14:textId="77777777"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2E088A88" w14:textId="77777777"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18B74BDD" w14:textId="77777777"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AE62990" w14:textId="77777777"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AD54FB4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645F96C9" w14:textId="77777777"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14:paraId="6FF41200" w14:textId="77777777" w:rsidTr="00416801">
        <w:tc>
          <w:tcPr>
            <w:tcW w:w="709" w:type="dxa"/>
          </w:tcPr>
          <w:p w14:paraId="2ABCEA09" w14:textId="77777777"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14:paraId="2C6B2F91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14:paraId="270C8E6A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14:paraId="27C04FF3" w14:textId="77777777"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17C7F625" w14:textId="77777777"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14:paraId="6D3AAD40" w14:textId="77777777"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14:paraId="7F1558D9" w14:textId="77777777"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14:paraId="70FE6C8C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14:paraId="6B973077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14:paraId="222B3DF1" w14:textId="77777777" w:rsidR="00D951D8" w:rsidRPr="00D951D8" w:rsidRDefault="002C4C0D" w:rsidP="00515383">
            <w:r>
              <w:t>-</w:t>
            </w:r>
          </w:p>
        </w:tc>
      </w:tr>
      <w:tr w:rsidR="00D951D8" w14:paraId="6595A312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016386D6" w14:textId="77777777"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2386488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875965E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21654BD" w14:textId="77777777"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6DBDA02A" w14:textId="77777777"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1EB64C5E" w14:textId="77777777"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529C7535" w14:textId="77777777"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74961E5" w14:textId="77777777"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53D80C2" w14:textId="77777777"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138161E7" w14:textId="77777777" w:rsidR="00D951D8" w:rsidRPr="00CD0B50" w:rsidRDefault="002C4C0D" w:rsidP="00515383">
            <w:r>
              <w:t>-</w:t>
            </w:r>
          </w:p>
        </w:tc>
      </w:tr>
      <w:tr w:rsidR="00D951D8" w14:paraId="4DDE4E04" w14:textId="77777777" w:rsidTr="00416801">
        <w:tc>
          <w:tcPr>
            <w:tcW w:w="709" w:type="dxa"/>
          </w:tcPr>
          <w:p w14:paraId="389DE6AC" w14:textId="77777777"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14:paraId="1CA71500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14:paraId="50DD6389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14:paraId="584063FF" w14:textId="77777777"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14:paraId="394916B0" w14:textId="77777777"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</w:p>
        </w:tc>
        <w:tc>
          <w:tcPr>
            <w:tcW w:w="1701" w:type="dxa"/>
          </w:tcPr>
          <w:p w14:paraId="43F82ABD" w14:textId="77777777"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14:paraId="228C7578" w14:textId="77777777"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14:paraId="01834A26" w14:textId="77777777"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14:paraId="24C04735" w14:textId="77777777"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14:paraId="7F7886F4" w14:textId="77777777" w:rsidR="00D951D8" w:rsidRPr="00CD0B50" w:rsidRDefault="002C4C0D" w:rsidP="00515383">
            <w:r>
              <w:t>-</w:t>
            </w:r>
          </w:p>
        </w:tc>
      </w:tr>
      <w:tr w:rsidR="00C20EAB" w14:paraId="20A5A6E9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6463CBFD" w14:textId="77777777"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3958F43" w14:textId="77777777" w:rsidR="00C20EAB" w:rsidRPr="00225DE9" w:rsidRDefault="00C20EAB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BA5DBD2" w14:textId="77777777"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4EF095E" w14:textId="77777777"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01471B37" w14:textId="77777777" w:rsidR="00C20EAB" w:rsidRDefault="00C20EAB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1FEBCC13" w14:textId="77777777"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400A622" w14:textId="77777777"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7F2324B" w14:textId="77777777"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1803176" w14:textId="77777777"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6DF665A0" w14:textId="77777777"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14:paraId="59C614C5" w14:textId="77777777" w:rsidTr="00416801">
        <w:tc>
          <w:tcPr>
            <w:tcW w:w="709" w:type="dxa"/>
          </w:tcPr>
          <w:p w14:paraId="0E00EED2" w14:textId="77777777"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14:paraId="54D6AE47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14:paraId="4AE8B847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5CF25781" w14:textId="77777777"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5813D64A" w14:textId="77777777" w:rsidR="00B854E9" w:rsidRDefault="00B854E9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14:paraId="0C10BA57" w14:textId="77777777"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14:paraId="78C94CD5" w14:textId="77777777"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14:paraId="5D956E2E" w14:textId="77777777"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14:paraId="48B0BCA4" w14:textId="77777777"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14:paraId="3F41C8ED" w14:textId="77777777"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14:paraId="390440C4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1F17C041" w14:textId="77777777"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D374CA9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D84E16F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DC94AD8" w14:textId="77777777"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5E49337B" w14:textId="77777777" w:rsidR="00B854E9" w:rsidRDefault="00B854E9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3948EEFE" w14:textId="77777777"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E056309" w14:textId="77777777"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FB52529" w14:textId="77777777"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35F8E62" w14:textId="77777777"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53E5FC13" w14:textId="77777777"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14:paraId="694E7260" w14:textId="77777777" w:rsidTr="00416801">
        <w:tc>
          <w:tcPr>
            <w:tcW w:w="709" w:type="dxa"/>
          </w:tcPr>
          <w:p w14:paraId="73356D33" w14:textId="77777777"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14:paraId="63AB4119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14:paraId="3BED5AC9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1BC0B0C8" w14:textId="77777777" w:rsidR="00B854E9" w:rsidRDefault="00B854E9" w:rsidP="00515383">
            <w:r>
              <w:t>Y</w:t>
            </w:r>
          </w:p>
        </w:tc>
        <w:tc>
          <w:tcPr>
            <w:tcW w:w="850" w:type="dxa"/>
          </w:tcPr>
          <w:p w14:paraId="4A4AA160" w14:textId="77777777" w:rsidR="00B854E9" w:rsidRDefault="00B854E9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2C1DCCF9" w14:textId="77777777"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14:paraId="0E4D31EB" w14:textId="77777777"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14:paraId="4280C675" w14:textId="77777777"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14:paraId="614A5849" w14:textId="77777777"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14:paraId="7C29C3EE" w14:textId="77777777"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14:paraId="20D254B7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0186C2E4" w14:textId="77777777"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29EF5B87" w14:textId="77777777"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E971472" w14:textId="77777777"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4F84CEA" w14:textId="77777777"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4AB99F5" w14:textId="77777777" w:rsidR="001F7BB5" w:rsidRDefault="001F7BB5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663E0386" w14:textId="77777777"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741A1C5E" w14:textId="77777777"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8BF498C" w14:textId="77777777"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D753C07" w14:textId="77777777"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58CACEA" w14:textId="77777777"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14:paraId="6486DCEF" w14:textId="77777777" w:rsidTr="00416801">
        <w:tc>
          <w:tcPr>
            <w:tcW w:w="709" w:type="dxa"/>
          </w:tcPr>
          <w:p w14:paraId="4008C3CD" w14:textId="77777777"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14:paraId="2B4C68B7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14:paraId="2D59F4C5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14:paraId="6F0FFD8F" w14:textId="77777777"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537F488A" w14:textId="77777777"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550EBE0F" w14:textId="77777777"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14:paraId="319E1CD1" w14:textId="77777777"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14:paraId="19C44FD3" w14:textId="77777777"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14:paraId="1B371996" w14:textId="77777777"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14:paraId="2BDD515B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14:paraId="1FE91FB5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24D6A49A" w14:textId="77777777"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59757160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98B4A04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FA342A3" w14:textId="77777777"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7540301E" w14:textId="77777777" w:rsidR="00977710" w:rsidRDefault="00977710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3A82E4FC" w14:textId="77777777"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4A977B93" w14:textId="77777777"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06CA30D" w14:textId="77777777"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2B7EBBC" w14:textId="77777777"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74DB661B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14:paraId="20F05ED0" w14:textId="77777777" w:rsidTr="00416801">
        <w:tc>
          <w:tcPr>
            <w:tcW w:w="709" w:type="dxa"/>
          </w:tcPr>
          <w:p w14:paraId="4D722D02" w14:textId="77777777"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14:paraId="30357FCB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14:paraId="0F744EF7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14:paraId="7C060064" w14:textId="77777777" w:rsidR="00977710" w:rsidRDefault="00977710" w:rsidP="00515383">
            <w:r>
              <w:t>Y</w:t>
            </w:r>
          </w:p>
        </w:tc>
        <w:tc>
          <w:tcPr>
            <w:tcW w:w="850" w:type="dxa"/>
          </w:tcPr>
          <w:p w14:paraId="0D49F20B" w14:textId="77777777"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68D75142" w14:textId="77777777"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14:paraId="275532D6" w14:textId="77777777"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14:paraId="0A8BF7C3" w14:textId="77777777"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14:paraId="36ACBA46" w14:textId="77777777"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14:paraId="1B72DF61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14:paraId="2A5C94F6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40720B7B" w14:textId="77777777"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722F572E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D307653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738164E" w14:textId="77777777"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6DBCAB77" w14:textId="77777777"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7A0ADB1B" w14:textId="77777777"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0D8483C9" w14:textId="77777777"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FC07BEE" w14:textId="77777777"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65F1F00" w14:textId="77777777"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0A34E5B2" w14:textId="77777777"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14:paraId="6DE4AD0A" w14:textId="77777777" w:rsidTr="00416801">
        <w:tc>
          <w:tcPr>
            <w:tcW w:w="709" w:type="dxa"/>
          </w:tcPr>
          <w:p w14:paraId="3CCB7D28" w14:textId="77777777"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14:paraId="658D2E90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14:paraId="74402BA4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5CD730E8" w14:textId="77777777"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467C17B6" w14:textId="77777777" w:rsidR="00DC645F" w:rsidRDefault="00DC645F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14:paraId="21A67C62" w14:textId="77777777"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14:paraId="0AFE7839" w14:textId="77777777"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14:paraId="5F56D428" w14:textId="77777777"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14:paraId="2115FE3D" w14:textId="77777777"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14:paraId="63C73FBA" w14:textId="77777777" w:rsidR="00DC645F" w:rsidRPr="00D42804" w:rsidRDefault="00DC645F" w:rsidP="00515383"/>
        </w:tc>
      </w:tr>
      <w:tr w:rsidR="00DC645F" w14:paraId="46E073A1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78CF5D1A" w14:textId="77777777"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4633B40B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88EDEBD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C03E336" w14:textId="77777777"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C304D55" w14:textId="77777777"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541390FE" w14:textId="77777777"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0DAE3552" w14:textId="77777777"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F40447B" w14:textId="77777777"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F901DA5" w14:textId="77777777"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6CDF944" w14:textId="77777777" w:rsidR="00DC645F" w:rsidRPr="00D42804" w:rsidRDefault="00DC645F" w:rsidP="00515383"/>
        </w:tc>
      </w:tr>
      <w:tr w:rsidR="00DC645F" w14:paraId="0ADAE4E8" w14:textId="77777777" w:rsidTr="00416801">
        <w:tc>
          <w:tcPr>
            <w:tcW w:w="709" w:type="dxa"/>
          </w:tcPr>
          <w:p w14:paraId="2BC0BDBB" w14:textId="77777777"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14:paraId="1C3B8B66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14:paraId="335F8114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71E79881" w14:textId="77777777" w:rsidR="00DC645F" w:rsidRDefault="00DC645F" w:rsidP="00515383">
            <w:r>
              <w:t>Y</w:t>
            </w:r>
          </w:p>
        </w:tc>
        <w:tc>
          <w:tcPr>
            <w:tcW w:w="850" w:type="dxa"/>
          </w:tcPr>
          <w:p w14:paraId="5CD28E90" w14:textId="77777777" w:rsidR="00DC645F" w:rsidRDefault="00DC645F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14B41457" w14:textId="77777777"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14:paraId="5B7D01E7" w14:textId="77777777"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14:paraId="65BEF2E0" w14:textId="77777777"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14:paraId="69787428" w14:textId="77777777"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14:paraId="4D0D1B3E" w14:textId="77777777" w:rsidR="00DC645F" w:rsidRPr="00D42804" w:rsidRDefault="00DC645F" w:rsidP="00515383"/>
        </w:tc>
      </w:tr>
    </w:tbl>
    <w:p w14:paraId="0A8C416C" w14:textId="77777777"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回测结果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r w:rsidR="00D8283A">
        <w:rPr>
          <w:rFonts w:hint="eastAsia"/>
        </w:rPr>
        <w:t>NVan</w:t>
      </w:r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14:paraId="41B674FF" w14:textId="77777777"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 w:rsidR="001D6F57">
        <w:rPr>
          <w:rFonts w:hint="eastAsia"/>
        </w:rPr>
        <w:t>4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14:paraId="0FB32D49" w14:textId="77777777" w:rsidR="009E773C" w:rsidRDefault="00CE3B4B" w:rsidP="00496727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496727">
        <w:t>(13)</w:t>
      </w:r>
    </w:p>
    <w:p w14:paraId="67DD0A68" w14:textId="77777777" w:rsidR="00DC465F" w:rsidRDefault="00DC465F" w:rsidP="00515383">
      <w:pPr>
        <w:spacing w:beforeLines="50" w:before="156" w:line="300" w:lineRule="auto"/>
      </w:pPr>
    </w:p>
    <w:p w14:paraId="25E51D29" w14:textId="77777777"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4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14:paraId="7F600AEE" w14:textId="77777777" w:rsidTr="00EF4907">
        <w:tc>
          <w:tcPr>
            <w:tcW w:w="4148" w:type="dxa"/>
          </w:tcPr>
          <w:p w14:paraId="619C7E84" w14:textId="77777777"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14:paraId="4BAE78E0" w14:textId="77777777"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14:paraId="2A5D2FE6" w14:textId="77777777" w:rsidTr="00EF4907">
        <w:tc>
          <w:tcPr>
            <w:tcW w:w="4148" w:type="dxa"/>
          </w:tcPr>
          <w:p w14:paraId="22903955" w14:textId="77777777"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11F448E0" w14:textId="77777777"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14:paraId="639C686E" w14:textId="77777777"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14:paraId="025F2080" w14:textId="77777777"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14:paraId="166E8E7E" w14:textId="77777777" w:rsidR="00EF0043" w:rsidRDefault="00EF0043" w:rsidP="00515383"/>
        </w:tc>
      </w:tr>
      <w:tr w:rsidR="00EF0043" w14:paraId="1BF9075A" w14:textId="77777777" w:rsidTr="00EF4907">
        <w:tc>
          <w:tcPr>
            <w:tcW w:w="4148" w:type="dxa"/>
          </w:tcPr>
          <w:p w14:paraId="540356E8" w14:textId="77777777"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1F29DFA5" w14:textId="77777777"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14:paraId="24757CDB" w14:textId="77777777"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14:paraId="4A43B513" w14:textId="77777777"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14:paraId="228679BD" w14:textId="77777777" w:rsidR="00EF0043" w:rsidRDefault="00EF0043" w:rsidP="00515383"/>
        </w:tc>
      </w:tr>
      <w:tr w:rsidR="00EF0043" w14:paraId="6E9557D6" w14:textId="77777777" w:rsidTr="00EF4907">
        <w:tc>
          <w:tcPr>
            <w:tcW w:w="4148" w:type="dxa"/>
          </w:tcPr>
          <w:p w14:paraId="3B9BCA4F" w14:textId="77777777"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62ACFE88" w14:textId="77777777"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14:paraId="21AD8C56" w14:textId="77777777"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14:paraId="19ED8C6C" w14:textId="77777777"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14:paraId="4930C228" w14:textId="77777777" w:rsidR="00EF0043" w:rsidRDefault="00EF0043" w:rsidP="00515383"/>
        </w:tc>
      </w:tr>
      <w:tr w:rsidR="00EF0043" w14:paraId="6D8DF61C" w14:textId="77777777" w:rsidTr="00EF4907">
        <w:tc>
          <w:tcPr>
            <w:tcW w:w="4148" w:type="dxa"/>
          </w:tcPr>
          <w:p w14:paraId="7257AEBD" w14:textId="77777777"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28D78E8F" w14:textId="77777777"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14:paraId="7084CE33" w14:textId="77777777"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14:paraId="31E77AF5" w14:textId="77777777"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14:paraId="1864C95F" w14:textId="77777777" w:rsidR="00EF0043" w:rsidRDefault="00EF0043" w:rsidP="00515383"/>
        </w:tc>
      </w:tr>
      <w:tr w:rsidR="00F660A0" w14:paraId="7A3834EA" w14:textId="77777777" w:rsidTr="00EF4907">
        <w:tc>
          <w:tcPr>
            <w:tcW w:w="4148" w:type="dxa"/>
          </w:tcPr>
          <w:p w14:paraId="7A277DA4" w14:textId="77777777"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580BE4F4" w14:textId="77777777" w:rsidR="00F660A0" w:rsidRDefault="00F660A0" w:rsidP="00515383">
            <w:r>
              <w:t xml:space="preserve">   0.0181   -0.9998   -0.0127</w:t>
            </w:r>
          </w:p>
          <w:p w14:paraId="5B5B3F87" w14:textId="77777777" w:rsidR="00F660A0" w:rsidRDefault="00F660A0" w:rsidP="00515383">
            <w:r>
              <w:t xml:space="preserve">   -0.9998   -0.0180   -0.0031</w:t>
            </w:r>
          </w:p>
          <w:p w14:paraId="56A1048B" w14:textId="77777777" w:rsidR="00F660A0" w:rsidRDefault="00F660A0" w:rsidP="00515383">
            <w:r>
              <w:t xml:space="preserve">   0.0029    0.0128   -0.9999</w:t>
            </w:r>
          </w:p>
        </w:tc>
      </w:tr>
      <w:tr w:rsidR="00F660A0" w14:paraId="12A857D4" w14:textId="77777777" w:rsidTr="00EF4907">
        <w:tc>
          <w:tcPr>
            <w:tcW w:w="4148" w:type="dxa"/>
          </w:tcPr>
          <w:p w14:paraId="5952EED7" w14:textId="77777777"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5DA1956E" w14:textId="77777777" w:rsidR="00F660A0" w:rsidRDefault="00F660A0" w:rsidP="00515383">
            <w:r>
              <w:t xml:space="preserve">    0.0184   -0.9997   -0.0128</w:t>
            </w:r>
          </w:p>
          <w:p w14:paraId="1AEE894F" w14:textId="77777777" w:rsidR="00F660A0" w:rsidRDefault="00F660A0" w:rsidP="00515383">
            <w:r>
              <w:t xml:space="preserve">    -0.9998   -0.0183   -0.0029</w:t>
            </w:r>
          </w:p>
          <w:p w14:paraId="4C166833" w14:textId="77777777" w:rsidR="00F660A0" w:rsidRDefault="00F660A0" w:rsidP="00515383">
            <w:r>
              <w:t xml:space="preserve">    0.0026    0.0129   -0.9999</w:t>
            </w:r>
          </w:p>
        </w:tc>
      </w:tr>
      <w:tr w:rsidR="00F660A0" w14:paraId="4DCBE719" w14:textId="77777777" w:rsidTr="00EF4907">
        <w:tc>
          <w:tcPr>
            <w:tcW w:w="4148" w:type="dxa"/>
          </w:tcPr>
          <w:p w14:paraId="5F3E17B0" w14:textId="77777777"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6C1F9333" w14:textId="77777777" w:rsidR="00A73F7B" w:rsidRDefault="00A73F7B" w:rsidP="00515383">
            <w:r>
              <w:t xml:space="preserve">    0.0179   -0.9998   -0.0059</w:t>
            </w:r>
          </w:p>
          <w:p w14:paraId="125F0AAF" w14:textId="77777777" w:rsidR="00A73F7B" w:rsidRDefault="00A73F7B" w:rsidP="00515383">
            <w:r>
              <w:t xml:space="preserve">   -0.9998   -0.0179    0.0017</w:t>
            </w:r>
          </w:p>
          <w:p w14:paraId="6329987D" w14:textId="77777777" w:rsidR="00F660A0" w:rsidRDefault="00A73F7B" w:rsidP="00515383">
            <w:r>
              <w:t xml:space="preserve">   -0.0018    0.0059   -1.0000</w:t>
            </w:r>
          </w:p>
        </w:tc>
      </w:tr>
      <w:tr w:rsidR="00F660A0" w14:paraId="611423FA" w14:textId="77777777" w:rsidTr="00EF4907">
        <w:tc>
          <w:tcPr>
            <w:tcW w:w="4148" w:type="dxa"/>
          </w:tcPr>
          <w:p w14:paraId="226D954E" w14:textId="77777777"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14:paraId="6105A867" w14:textId="77777777" w:rsidR="00A73F7B" w:rsidRDefault="00A73F7B" w:rsidP="00515383">
            <w:r>
              <w:t xml:space="preserve">    0.0175   -0.9998   -0.0077</w:t>
            </w:r>
          </w:p>
          <w:p w14:paraId="311A53CE" w14:textId="77777777" w:rsidR="00A73F7B" w:rsidRDefault="00A73F7B" w:rsidP="00515383">
            <w:r>
              <w:t xml:space="preserve">   -0.9998   -0.0175   -0.0010</w:t>
            </w:r>
          </w:p>
          <w:p w14:paraId="5A0DDE40" w14:textId="77777777" w:rsidR="00F660A0" w:rsidRDefault="00A73F7B" w:rsidP="00515383">
            <w:r>
              <w:t xml:space="preserve">    0.0008    0.0077   -1.0000</w:t>
            </w:r>
          </w:p>
        </w:tc>
      </w:tr>
      <w:tr w:rsidR="00F660A0" w14:paraId="2B412D35" w14:textId="77777777" w:rsidTr="00EF4907">
        <w:tc>
          <w:tcPr>
            <w:tcW w:w="4148" w:type="dxa"/>
          </w:tcPr>
          <w:p w14:paraId="5CB508C8" w14:textId="77777777"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14:paraId="281ECE21" w14:textId="77777777" w:rsidR="001F7BB5" w:rsidRDefault="001F7BB5" w:rsidP="00515383">
            <w:r>
              <w:t xml:space="preserve">    0.0444   -0.9985    0.0315</w:t>
            </w:r>
          </w:p>
          <w:p w14:paraId="40D689ED" w14:textId="77777777" w:rsidR="001F7BB5" w:rsidRDefault="001F7BB5" w:rsidP="00515383">
            <w:r>
              <w:t xml:space="preserve">   -0.9943   -0.0411    0.0987</w:t>
            </w:r>
          </w:p>
          <w:p w14:paraId="01761CF2" w14:textId="77777777" w:rsidR="00F660A0" w:rsidRDefault="001F7BB5" w:rsidP="00515383">
            <w:r>
              <w:t xml:space="preserve">   -0.0973   -0.0357   -0.9946</w:t>
            </w:r>
          </w:p>
        </w:tc>
      </w:tr>
      <w:tr w:rsidR="00F660A0" w14:paraId="2E58B166" w14:textId="77777777" w:rsidTr="00EF4907">
        <w:tc>
          <w:tcPr>
            <w:tcW w:w="4148" w:type="dxa"/>
          </w:tcPr>
          <w:p w14:paraId="7E70140E" w14:textId="77777777"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14:paraId="2CBE6592" w14:textId="77777777" w:rsidR="00D42804" w:rsidRDefault="00D42804" w:rsidP="00515383">
            <w:r>
              <w:t xml:space="preserve">    0.0502   -0.9983    0.0304</w:t>
            </w:r>
          </w:p>
          <w:p w14:paraId="1F4B534E" w14:textId="77777777" w:rsidR="00D42804" w:rsidRDefault="00D42804" w:rsidP="00515383">
            <w:r>
              <w:t xml:space="preserve">   -0.9940   -0.0469    0.0990</w:t>
            </w:r>
          </w:p>
          <w:p w14:paraId="27C792D5" w14:textId="77777777" w:rsidR="00F660A0" w:rsidRDefault="00D42804" w:rsidP="00515383">
            <w:r>
              <w:t xml:space="preserve">   -0.0974   -0.0352   -0.9946</w:t>
            </w:r>
          </w:p>
        </w:tc>
      </w:tr>
      <w:tr w:rsidR="00D42804" w14:paraId="7ED4E715" w14:textId="77777777" w:rsidTr="00EF4907">
        <w:tc>
          <w:tcPr>
            <w:tcW w:w="4148" w:type="dxa"/>
          </w:tcPr>
          <w:p w14:paraId="1B9A5C7D" w14:textId="77777777"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14:paraId="0BDAF75D" w14:textId="77777777" w:rsidR="00DC645F" w:rsidRDefault="00DC645F" w:rsidP="00515383">
            <w:r>
              <w:t xml:space="preserve">   -0.0389   -0.9960    0.0808</w:t>
            </w:r>
          </w:p>
          <w:p w14:paraId="6A5056FE" w14:textId="77777777" w:rsidR="00DC645F" w:rsidRDefault="00DC645F" w:rsidP="00515383">
            <w:r>
              <w:t xml:space="preserve">   -0.9951    0.0460    0.0881</w:t>
            </w:r>
          </w:p>
          <w:p w14:paraId="27262E8F" w14:textId="77777777" w:rsidR="00D42804" w:rsidRDefault="00DC645F" w:rsidP="00515383">
            <w:r>
              <w:t xml:space="preserve">   -0.0914   -0.0770   -0.9928</w:t>
            </w:r>
          </w:p>
        </w:tc>
      </w:tr>
      <w:tr w:rsidR="00D42804" w14:paraId="4E802061" w14:textId="77777777" w:rsidTr="00EF4907">
        <w:tc>
          <w:tcPr>
            <w:tcW w:w="4148" w:type="dxa"/>
          </w:tcPr>
          <w:p w14:paraId="48B2073D" w14:textId="77777777"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14:paraId="70CC9DAD" w14:textId="77777777" w:rsidR="00DC645F" w:rsidRDefault="00DC645F" w:rsidP="00515383">
            <w:r>
              <w:t xml:space="preserve">   -0.0446   -0.9957    0.0815</w:t>
            </w:r>
          </w:p>
          <w:p w14:paraId="74C9F2FA" w14:textId="77777777" w:rsidR="00DC645F" w:rsidRDefault="00DC645F" w:rsidP="00515383">
            <w:r>
              <w:t xml:space="preserve">   -0.9949    0.0516    0.0871</w:t>
            </w:r>
          </w:p>
          <w:p w14:paraId="027B47DA" w14:textId="77777777" w:rsidR="00D42804" w:rsidRDefault="00DC645F" w:rsidP="00515383">
            <w:r>
              <w:t xml:space="preserve">   -0.0909   -0.0772   -0.9929</w:t>
            </w:r>
          </w:p>
        </w:tc>
      </w:tr>
      <w:tr w:rsidR="00D42804" w14:paraId="0A809F18" w14:textId="77777777" w:rsidTr="00EF4907">
        <w:tc>
          <w:tcPr>
            <w:tcW w:w="4148" w:type="dxa"/>
          </w:tcPr>
          <w:p w14:paraId="24670D32" w14:textId="77777777"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14:paraId="20720D7C" w14:textId="77777777" w:rsidR="00EF4907" w:rsidRDefault="00EF4907" w:rsidP="00515383">
            <w:r>
              <w:t xml:space="preserve">    0.0133   -0.9997    0.0183</w:t>
            </w:r>
          </w:p>
          <w:p w14:paraId="527C0B1D" w14:textId="77777777" w:rsidR="00EF4907" w:rsidRDefault="00EF4907" w:rsidP="00515383">
            <w:r>
              <w:t xml:space="preserve">   -0.9958   -0.0116    0.0908</w:t>
            </w:r>
          </w:p>
          <w:p w14:paraId="7BC332CB" w14:textId="77777777" w:rsidR="00D42804" w:rsidRDefault="00EF4907" w:rsidP="00515383">
            <w:r>
              <w:t xml:space="preserve">   -0.0906   -0.0194   -0.9957</w:t>
            </w:r>
          </w:p>
        </w:tc>
      </w:tr>
      <w:tr w:rsidR="00D42804" w14:paraId="2A0BF513" w14:textId="77777777" w:rsidTr="00EF4907">
        <w:tc>
          <w:tcPr>
            <w:tcW w:w="4148" w:type="dxa"/>
          </w:tcPr>
          <w:p w14:paraId="03640D40" w14:textId="77777777"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14:paraId="305D0633" w14:textId="77777777" w:rsidR="00EF4907" w:rsidRDefault="00EF4907" w:rsidP="00515383">
            <w:r>
              <w:t xml:space="preserve">    0.0203   -0.9996    0.0183</w:t>
            </w:r>
          </w:p>
          <w:p w14:paraId="7BC3A3F9" w14:textId="77777777" w:rsidR="00EF4907" w:rsidRDefault="00EF4907" w:rsidP="00515383">
            <w:r>
              <w:t xml:space="preserve">   -0.9957   -0.0186    0.0908</w:t>
            </w:r>
          </w:p>
          <w:p w14:paraId="1B76724F" w14:textId="77777777" w:rsidR="00D42804" w:rsidRDefault="00EF4907" w:rsidP="00515383">
            <w:r>
              <w:t xml:space="preserve">   -0.0905   -0.0200   -0.9957</w:t>
            </w:r>
          </w:p>
        </w:tc>
      </w:tr>
      <w:tr w:rsidR="00256F9B" w14:paraId="5A1F318A" w14:textId="77777777" w:rsidTr="00EF4907">
        <w:tc>
          <w:tcPr>
            <w:tcW w:w="4148" w:type="dxa"/>
          </w:tcPr>
          <w:p w14:paraId="27C5B278" w14:textId="77777777"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14:paraId="665C73E4" w14:textId="77777777" w:rsidR="00EF4907" w:rsidRDefault="00EF4907" w:rsidP="00515383">
            <w:r>
              <w:t xml:space="preserve">   -0.0579   -0.9957    0.0725</w:t>
            </w:r>
          </w:p>
          <w:p w14:paraId="03D6EAEB" w14:textId="77777777" w:rsidR="00EF4907" w:rsidRDefault="00EF4907" w:rsidP="00515383">
            <w:r>
              <w:t xml:space="preserve">   -0.9949    0.0636    0.0782</w:t>
            </w:r>
          </w:p>
          <w:p w14:paraId="66FEDADD" w14:textId="77777777" w:rsidR="00256F9B" w:rsidRDefault="00EF4907" w:rsidP="00515383">
            <w:r>
              <w:t xml:space="preserve">   -0.0825   -0.0676   -0.9943</w:t>
            </w:r>
          </w:p>
        </w:tc>
      </w:tr>
      <w:tr w:rsidR="00256F9B" w14:paraId="70715484" w14:textId="77777777" w:rsidTr="00EF4907">
        <w:tc>
          <w:tcPr>
            <w:tcW w:w="4148" w:type="dxa"/>
          </w:tcPr>
          <w:p w14:paraId="79BC727E" w14:textId="77777777"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14:paraId="4D81332D" w14:textId="77777777" w:rsidR="00EF4907" w:rsidRDefault="00EF4907" w:rsidP="00515383">
            <w:r>
              <w:t xml:space="preserve">   -0.0636   -0.9953    0.0733</w:t>
            </w:r>
          </w:p>
          <w:p w14:paraId="7095124C" w14:textId="77777777" w:rsidR="00EF4907" w:rsidRDefault="00EF4907" w:rsidP="00515383">
            <w:r>
              <w:t xml:space="preserve">   -0.9946    0.0693    0.0778</w:t>
            </w:r>
          </w:p>
          <w:p w14:paraId="21EBDC5B" w14:textId="77777777" w:rsidR="00256F9B" w:rsidRDefault="00EF4907" w:rsidP="00515383">
            <w:r>
              <w:t xml:space="preserve">   -0.0825   -0.0680   -0.9943</w:t>
            </w:r>
          </w:p>
        </w:tc>
      </w:tr>
    </w:tbl>
    <w:p w14:paraId="46C43467" w14:textId="77777777" w:rsidR="00961B73" w:rsidRDefault="00961B73" w:rsidP="00515383">
      <w:pPr>
        <w:spacing w:beforeLines="50" w:before="156" w:line="300" w:lineRule="auto"/>
      </w:pPr>
    </w:p>
    <w:p w14:paraId="701B3559" w14:textId="77777777"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r w:rsidR="00BE387B">
        <w:rPr>
          <w:rFonts w:hint="eastAsia"/>
        </w:rPr>
        <w:t>NVan</w:t>
      </w:r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r w:rsidR="00F86059">
        <w:rPr>
          <w:rFonts w:hint="eastAsia"/>
        </w:rPr>
        <w:t>liang</w:t>
      </w:r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r w:rsidR="00A44076" w:rsidRPr="003E7648">
        <w:rPr>
          <w:rFonts w:hint="eastAsia"/>
          <w:highlight w:val="yellow"/>
        </w:rPr>
        <w:t>liang</w:t>
      </w:r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14:paraId="5EDA80AE" w14:textId="77777777"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 w:rsidR="001D6F57">
        <w:rPr>
          <w:rFonts w:hint="eastAsia"/>
        </w:rPr>
        <w:t>5</w:t>
      </w:r>
      <w:r>
        <w:rPr>
          <w:rFonts w:hint="eastAsia"/>
        </w:rPr>
        <w:t>所示。</w:t>
      </w:r>
    </w:p>
    <w:p w14:paraId="7F877C08" w14:textId="77777777" w:rsidR="006B17DF" w:rsidRDefault="006B17DF">
      <w:pPr>
        <w:widowControl/>
        <w:jc w:val="left"/>
      </w:pPr>
      <w:r>
        <w:br w:type="page"/>
      </w:r>
    </w:p>
    <w:p w14:paraId="0BAE4388" w14:textId="77777777" w:rsidR="006B17DF" w:rsidRPr="006B17DF" w:rsidRDefault="006B17DF" w:rsidP="00515383">
      <w:pPr>
        <w:spacing w:beforeLines="50" w:before="156" w:line="300" w:lineRule="auto"/>
      </w:pPr>
    </w:p>
    <w:p w14:paraId="37617F5D" w14:textId="77777777"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5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14:paraId="54246507" w14:textId="77777777" w:rsidTr="006B17DF">
        <w:tc>
          <w:tcPr>
            <w:tcW w:w="851" w:type="dxa"/>
          </w:tcPr>
          <w:p w14:paraId="325FED26" w14:textId="77777777"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14:paraId="2519A6E5" w14:textId="77777777"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14:paraId="64245BBB" w14:textId="77777777"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14:paraId="61E00C25" w14:textId="77777777" w:rsidR="006B17DF" w:rsidRPr="00261701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984" w:type="dxa"/>
          </w:tcPr>
          <w:p w14:paraId="6B3EC0E7" w14:textId="77777777" w:rsidR="006B17DF" w:rsidRDefault="006B17DF" w:rsidP="006B17DF">
            <w:r>
              <w:rPr>
                <w:rFonts w:hint="eastAsia"/>
              </w:rPr>
              <w:t>downtilt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14:paraId="617B5979" w14:textId="77777777" w:rsidR="006B17DF" w:rsidRDefault="006B17DF" w:rsidP="006B17DF">
            <w:r w:rsidRPr="00B55ED8">
              <w:t>azimuth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14:paraId="20A88D46" w14:textId="77777777" w:rsidTr="00BB0A57">
        <w:tc>
          <w:tcPr>
            <w:tcW w:w="851" w:type="dxa"/>
            <w:shd w:val="clear" w:color="auto" w:fill="E7E6E6" w:themeFill="background2"/>
          </w:tcPr>
          <w:p w14:paraId="134490DE" w14:textId="77777777"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14:paraId="48764786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7CA2C654" w14:textId="77777777"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14:paraId="0B9F7EE1" w14:textId="77777777"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14:paraId="00D322AF" w14:textId="77777777"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14:paraId="3EE635BE" w14:textId="77777777" w:rsidR="00513A4F" w:rsidRPr="00B55ED8" w:rsidRDefault="00BB0A57" w:rsidP="00513A4F">
            <w:r w:rsidRPr="00BB0A57">
              <w:t>6.5502</w:t>
            </w:r>
          </w:p>
        </w:tc>
      </w:tr>
      <w:tr w:rsidR="00513A4F" w14:paraId="302D769E" w14:textId="77777777" w:rsidTr="006B17DF">
        <w:tc>
          <w:tcPr>
            <w:tcW w:w="851" w:type="dxa"/>
          </w:tcPr>
          <w:p w14:paraId="7D406DCC" w14:textId="77777777"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14:paraId="2BC1343B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2DFD7E7F" w14:textId="77777777"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14:paraId="70EA976A" w14:textId="77777777"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14:paraId="72BFB012" w14:textId="77777777"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14:paraId="3ED29867" w14:textId="77777777" w:rsidR="00513A4F" w:rsidRPr="00B55ED8" w:rsidRDefault="00513A4F" w:rsidP="00513A4F">
            <w:r w:rsidRPr="00984887">
              <w:t>6.0025</w:t>
            </w:r>
          </w:p>
        </w:tc>
      </w:tr>
      <w:tr w:rsidR="00513A4F" w14:paraId="68DD3ABD" w14:textId="77777777" w:rsidTr="00BB0A57">
        <w:tc>
          <w:tcPr>
            <w:tcW w:w="851" w:type="dxa"/>
            <w:shd w:val="clear" w:color="auto" w:fill="E7E6E6" w:themeFill="background2"/>
          </w:tcPr>
          <w:p w14:paraId="5B2C6503" w14:textId="77777777"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14:paraId="512C0738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211DD519" w14:textId="77777777"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14:paraId="1084ED30" w14:textId="77777777"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14:paraId="568BFA64" w14:textId="77777777"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14:paraId="5311B1C2" w14:textId="77777777" w:rsidR="00513A4F" w:rsidRPr="00984887" w:rsidRDefault="00BB0A57" w:rsidP="00513A4F">
            <w:r w:rsidRPr="00BB0A57">
              <w:t>5.5317</w:t>
            </w:r>
          </w:p>
        </w:tc>
      </w:tr>
      <w:tr w:rsidR="00513A4F" w14:paraId="48FC895F" w14:textId="77777777" w:rsidTr="006B17DF">
        <w:tc>
          <w:tcPr>
            <w:tcW w:w="851" w:type="dxa"/>
          </w:tcPr>
          <w:p w14:paraId="0A2347A5" w14:textId="77777777"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14:paraId="06803666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7FB39608" w14:textId="77777777"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14:paraId="278FACD7" w14:textId="77777777"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14:paraId="4DE6785D" w14:textId="77777777"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14:paraId="1DA473D6" w14:textId="77777777" w:rsidR="00513A4F" w:rsidRPr="00B55ED8" w:rsidRDefault="00513A4F" w:rsidP="00513A4F">
            <w:r w:rsidRPr="00701268">
              <w:t>4.4127</w:t>
            </w:r>
          </w:p>
        </w:tc>
      </w:tr>
      <w:tr w:rsidR="00513A4F" w14:paraId="3C31EB54" w14:textId="77777777" w:rsidTr="00BB0A57">
        <w:tc>
          <w:tcPr>
            <w:tcW w:w="851" w:type="dxa"/>
            <w:shd w:val="clear" w:color="auto" w:fill="E7E6E6" w:themeFill="background2"/>
          </w:tcPr>
          <w:p w14:paraId="1B2ED6EF" w14:textId="77777777"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14:paraId="6EF844FF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457BD0FD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14:paraId="3A0D588C" w14:textId="77777777"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14:paraId="2D0AB625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14:paraId="0EFA87A1" w14:textId="77777777"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14:paraId="197024FB" w14:textId="77777777" w:rsidTr="006B17DF">
        <w:tc>
          <w:tcPr>
            <w:tcW w:w="851" w:type="dxa"/>
          </w:tcPr>
          <w:p w14:paraId="621DC610" w14:textId="77777777"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14:paraId="2B4437C5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731C3FE1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14:paraId="1DCB873D" w14:textId="77777777"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14:paraId="240FE33D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14:paraId="108D57DB" w14:textId="77777777" w:rsidR="00513A4F" w:rsidRPr="00B55ED8" w:rsidRDefault="00513A4F" w:rsidP="00513A4F">
            <w:r w:rsidRPr="00701268">
              <w:t>20.1227</w:t>
            </w:r>
          </w:p>
        </w:tc>
      </w:tr>
      <w:tr w:rsidR="00513A4F" w14:paraId="60310170" w14:textId="77777777" w:rsidTr="00BB0A57">
        <w:tc>
          <w:tcPr>
            <w:tcW w:w="851" w:type="dxa"/>
            <w:shd w:val="clear" w:color="auto" w:fill="E7E6E6" w:themeFill="background2"/>
          </w:tcPr>
          <w:p w14:paraId="7E478267" w14:textId="77777777"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14:paraId="1862A5BA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1B7C913C" w14:textId="77777777"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14:paraId="14DC7B46" w14:textId="77777777"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14:paraId="6971E30D" w14:textId="77777777"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14:paraId="51205385" w14:textId="77777777"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14:paraId="5EB1F4EC" w14:textId="77777777" w:rsidTr="006B17DF">
        <w:tc>
          <w:tcPr>
            <w:tcW w:w="851" w:type="dxa"/>
          </w:tcPr>
          <w:p w14:paraId="531103A6" w14:textId="77777777"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14:paraId="4EC5C89A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14AD98DC" w14:textId="77777777"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14:paraId="62CDEC63" w14:textId="77777777"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14:paraId="10F28236" w14:textId="77777777"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14:paraId="427A08D7" w14:textId="77777777" w:rsidR="00513A4F" w:rsidRPr="00B55ED8" w:rsidRDefault="00513A4F" w:rsidP="00513A4F">
            <w:r w:rsidRPr="00513A4F">
              <w:t>14.9589</w:t>
            </w:r>
          </w:p>
        </w:tc>
      </w:tr>
      <w:tr w:rsidR="00513A4F" w14:paraId="311F196D" w14:textId="77777777" w:rsidTr="00BB0A57">
        <w:tc>
          <w:tcPr>
            <w:tcW w:w="851" w:type="dxa"/>
            <w:shd w:val="clear" w:color="auto" w:fill="E7E6E6" w:themeFill="background2"/>
          </w:tcPr>
          <w:p w14:paraId="6C0DF340" w14:textId="77777777"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14:paraId="6E39BF34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38692FE4" w14:textId="77777777"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14:paraId="365F1D5D" w14:textId="77777777"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14:paraId="79F642F6" w14:textId="77777777"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14:paraId="7773D0D3" w14:textId="77777777"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14:paraId="24527AB9" w14:textId="77777777" w:rsidTr="006B17DF">
        <w:tc>
          <w:tcPr>
            <w:tcW w:w="851" w:type="dxa"/>
          </w:tcPr>
          <w:p w14:paraId="111F3E4C" w14:textId="77777777"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14:paraId="76A598F6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49EA0DC7" w14:textId="77777777"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14:paraId="331F613D" w14:textId="77777777"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14:paraId="55E221BF" w14:textId="77777777"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14:paraId="5F358C41" w14:textId="77777777" w:rsidR="00513A4F" w:rsidRPr="00B55ED8" w:rsidRDefault="00513A4F" w:rsidP="00513A4F">
            <w:r w:rsidRPr="00174998">
              <w:t>0.83014</w:t>
            </w:r>
          </w:p>
        </w:tc>
      </w:tr>
      <w:tr w:rsidR="00513A4F" w14:paraId="0547D756" w14:textId="77777777" w:rsidTr="00BB0A57">
        <w:tc>
          <w:tcPr>
            <w:tcW w:w="851" w:type="dxa"/>
            <w:shd w:val="clear" w:color="auto" w:fill="E7E6E6" w:themeFill="background2"/>
          </w:tcPr>
          <w:p w14:paraId="0B3ACE45" w14:textId="77777777"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14:paraId="6A07F658" w14:textId="77777777"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4E828089" w14:textId="77777777"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14:paraId="7F89D731" w14:textId="77777777"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14:paraId="66116151" w14:textId="77777777"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14:paraId="43CF5DA2" w14:textId="77777777" w:rsidR="00513A4F" w:rsidRPr="008A6090" w:rsidRDefault="00513A4F" w:rsidP="00513A4F">
            <w:r w:rsidRPr="003F0A8E">
              <w:t>3.2253</w:t>
            </w:r>
          </w:p>
        </w:tc>
      </w:tr>
      <w:tr w:rsidR="00513A4F" w14:paraId="557379C4" w14:textId="77777777" w:rsidTr="006B17DF">
        <w:tc>
          <w:tcPr>
            <w:tcW w:w="851" w:type="dxa"/>
          </w:tcPr>
          <w:p w14:paraId="301CBCA9" w14:textId="77777777"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14:paraId="597E5EA2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60015261" w14:textId="77777777"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14:paraId="2DC231CD" w14:textId="77777777"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14:paraId="0DFD41CB" w14:textId="77777777"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14:paraId="47D1C4B0" w14:textId="77777777" w:rsidR="00513A4F" w:rsidRPr="00B55ED8" w:rsidRDefault="00513A4F" w:rsidP="00513A4F">
            <w:r w:rsidRPr="006B17DF">
              <w:t>12.6376</w:t>
            </w:r>
          </w:p>
        </w:tc>
      </w:tr>
      <w:tr w:rsidR="00513A4F" w14:paraId="2794AB6E" w14:textId="77777777" w:rsidTr="00BB0A57">
        <w:tc>
          <w:tcPr>
            <w:tcW w:w="851" w:type="dxa"/>
            <w:shd w:val="clear" w:color="auto" w:fill="E7E6E6" w:themeFill="background2"/>
          </w:tcPr>
          <w:p w14:paraId="4A132846" w14:textId="77777777"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14:paraId="5BFCD7A0" w14:textId="77777777"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0DE8F8EF" w14:textId="77777777"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14:paraId="3DA29A34" w14:textId="77777777"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14:paraId="22028B45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14:paraId="56A58964" w14:textId="77777777" w:rsidR="00513A4F" w:rsidRPr="00B55ED8" w:rsidRDefault="00513A4F" w:rsidP="00513A4F">
            <w:r w:rsidRPr="006B17DF">
              <w:t>0.63169</w:t>
            </w:r>
          </w:p>
        </w:tc>
      </w:tr>
      <w:tr w:rsidR="00513A4F" w14:paraId="0DCCC140" w14:textId="77777777" w:rsidTr="006B17DF">
        <w:tc>
          <w:tcPr>
            <w:tcW w:w="851" w:type="dxa"/>
          </w:tcPr>
          <w:p w14:paraId="0D81563C" w14:textId="77777777"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14:paraId="35D5E2E9" w14:textId="77777777"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14:paraId="696ED770" w14:textId="77777777"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14:paraId="5C4BD8E0" w14:textId="77777777"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14:paraId="64CBE682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14:paraId="7D5700F5" w14:textId="77777777" w:rsidR="00513A4F" w:rsidRPr="00B55ED8" w:rsidRDefault="00513A4F" w:rsidP="00513A4F">
            <w:r w:rsidRPr="006B17DF">
              <w:t>3.2863</w:t>
            </w:r>
          </w:p>
        </w:tc>
      </w:tr>
    </w:tbl>
    <w:p w14:paraId="031E6CAD" w14:textId="77777777" w:rsidR="00CD04FA" w:rsidRPr="00ED56A4" w:rsidRDefault="00ED56A4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5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downtiltErr</w:t>
      </w:r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14:paraId="413BD3B5" w14:textId="77777777" w:rsidR="00CD04FA" w:rsidRDefault="00B05189" w:rsidP="00B05189">
      <w:pPr>
        <w:pStyle w:val="3"/>
        <w:numPr>
          <w:ilvl w:val="1"/>
          <w:numId w:val="3"/>
        </w:numPr>
        <w:spacing w:before="50" w:line="300" w:lineRule="auto"/>
      </w:pPr>
      <w:r>
        <w:t xml:space="preserve"> Kinect</w:t>
      </w:r>
      <w:r>
        <w:t>红外相机</w:t>
      </w:r>
      <w:r>
        <w:rPr>
          <w:rFonts w:hint="eastAsia"/>
        </w:rPr>
        <w:t>&amp;</w:t>
      </w:r>
      <w:r>
        <w:t>capg-imu</w:t>
      </w:r>
      <w:r>
        <w:t>单元标定结果</w:t>
      </w:r>
    </w:p>
    <w:p w14:paraId="2F359CB3" w14:textId="77777777" w:rsidR="00B05189" w:rsidRDefault="00B05189" w:rsidP="00515383">
      <w:pPr>
        <w:spacing w:beforeLines="50" w:before="156" w:line="300" w:lineRule="auto"/>
      </w:pPr>
      <w:r>
        <w:rPr>
          <w:rFonts w:hint="eastAsia"/>
        </w:rPr>
        <w:t>如公式</w:t>
      </w:r>
      <w:r>
        <w:t>(1)</w:t>
      </w:r>
      <w:r>
        <w:t>所示</w:t>
      </w:r>
      <w:r>
        <w:rPr>
          <w:rFonts w:hint="eastAsia"/>
        </w:rPr>
        <w:t>，</w:t>
      </w:r>
      <w:r>
        <w:rPr>
          <w:rFonts w:hint="eastAsia"/>
        </w:rPr>
        <w:t>IMU</w:t>
      </w:r>
      <w:r>
        <w:rPr>
          <w:rFonts w:hint="eastAsia"/>
        </w:rPr>
        <w:t>单元到相机坐标系的变换矩阵大约形如：</w:t>
      </w:r>
    </w:p>
    <w:p w14:paraId="36C9569F" w14:textId="77777777" w:rsidR="00B05189" w:rsidRPr="00B05189" w:rsidRDefault="00CE3B4B" w:rsidP="00F11031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  <w:t>(13)</w:t>
      </w:r>
    </w:p>
    <w:p w14:paraId="650CD233" w14:textId="77777777" w:rsidR="006F6954" w:rsidRDefault="00B05189" w:rsidP="00515383">
      <w:pPr>
        <w:spacing w:beforeLines="50" w:before="156" w:line="300" w:lineRule="auto"/>
      </w:pPr>
      <w:r>
        <w:t>表</w:t>
      </w:r>
      <w:r>
        <w:rPr>
          <w:rFonts w:hint="eastAsia"/>
        </w:rPr>
        <w:t>6</w:t>
      </w:r>
      <w:r>
        <w:rPr>
          <w:rFonts w:hint="eastAsia"/>
        </w:rPr>
        <w:t>展示了实际数据上的标定结果</w:t>
      </w:r>
      <w:r w:rsidR="00CB2244">
        <w:rPr>
          <w:rFonts w:hint="eastAsia"/>
        </w:rPr>
        <w:t>，从矩阵</w:t>
      </w:r>
      <w:r w:rsidR="00CB224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CB2244">
        <w:rPr>
          <w:rFonts w:hint="eastAsia"/>
        </w:rPr>
        <w:t xml:space="preserve"> </w:t>
      </w:r>
      <w:r w:rsidR="00CB2244">
        <w:rPr>
          <w:rFonts w:hint="eastAsia"/>
        </w:rPr>
        <w:t>的值来看，基本符合上式</w:t>
      </w:r>
      <w:r w:rsidR="00CB2244">
        <w:rPr>
          <w:rFonts w:hint="eastAsia"/>
        </w:rPr>
        <w:t>(13)</w:t>
      </w:r>
      <w:r w:rsidR="004851AA">
        <w:rPr>
          <w:rFonts w:hint="eastAsia"/>
        </w:rPr>
        <w:t>矩阵</w:t>
      </w:r>
      <w:r w:rsidR="004851A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4851AA">
        <w:rPr>
          <w:rFonts w:hint="eastAsia"/>
        </w:rPr>
        <w:t xml:space="preserve"> </w:t>
      </w:r>
      <w:r w:rsidR="00CB2244">
        <w:rPr>
          <w:rFonts w:hint="eastAsia"/>
        </w:rPr>
        <w:t>的</w:t>
      </w:r>
      <w:r w:rsidR="004851AA">
        <w:rPr>
          <w:rFonts w:hint="eastAsia"/>
        </w:rPr>
        <w:t>形态</w:t>
      </w:r>
      <w:r w:rsidR="00CB2244">
        <w:rPr>
          <w:rFonts w:hint="eastAsia"/>
        </w:rPr>
        <w:t>，说明标定</w:t>
      </w:r>
      <w:r w:rsidR="004851AA">
        <w:rPr>
          <w:rFonts w:hint="eastAsia"/>
        </w:rPr>
        <w:t>过程中的数据预处理、求解流程实现正确。</w:t>
      </w:r>
    </w:p>
    <w:p w14:paraId="37E8D076" w14:textId="77777777" w:rsidR="00B05189" w:rsidRDefault="006F6954" w:rsidP="00515383">
      <w:pPr>
        <w:spacing w:beforeLines="50" w:before="156" w:line="300" w:lineRule="auto"/>
      </w:pPr>
      <w:r>
        <w:t>但是</w:t>
      </w:r>
      <w:r w:rsidR="004851AA">
        <w:rPr>
          <w:rFonts w:hint="eastAsia"/>
        </w:rPr>
        <w:t>从误差指标</w:t>
      </w:r>
      <w:r w:rsidR="004851AA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 w:rsidR="004851AA">
        <w:rPr>
          <w:rFonts w:hint="eastAsia"/>
        </w:rPr>
        <w:t xml:space="preserve"> </w:t>
      </w:r>
      <w:r w:rsidR="004851AA">
        <w:rPr>
          <w:rFonts w:hint="eastAsia"/>
        </w:rPr>
        <w:t>来看，与</w:t>
      </w:r>
      <w:r w:rsidR="004851AA">
        <w:rPr>
          <w:rFonts w:hint="eastAsia"/>
        </w:rPr>
        <w:t>3.1</w:t>
      </w:r>
      <w:r w:rsidR="004851AA">
        <w:rPr>
          <w:rFonts w:hint="eastAsia"/>
        </w:rPr>
        <w:t>小节表</w:t>
      </w:r>
      <w:r w:rsidR="004851AA">
        <w:rPr>
          <w:rFonts w:hint="eastAsia"/>
        </w:rPr>
        <w:t>3</w:t>
      </w:r>
      <w:r w:rsidR="004851AA">
        <w:rPr>
          <w:rFonts w:hint="eastAsia"/>
        </w:rPr>
        <w:t>、表</w:t>
      </w:r>
      <w:r w:rsidR="004851AA">
        <w:rPr>
          <w:rFonts w:hint="eastAsia"/>
        </w:rPr>
        <w:t>5</w:t>
      </w:r>
      <w:r w:rsidR="004851AA">
        <w:rPr>
          <w:rFonts w:hint="eastAsia"/>
        </w:rPr>
        <w:t>的结果相比，此结果</w:t>
      </w:r>
      <w:r>
        <w:rPr>
          <w:rFonts w:hint="eastAsia"/>
        </w:rPr>
        <w:t>误差过大，甚至直接用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矩阵得到的误差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度量与标定后的误差相差不大。可能的误差来源有：</w:t>
      </w:r>
    </w:p>
    <w:p w14:paraId="799201DA" w14:textId="77777777" w:rsidR="006F6954" w:rsidRDefault="004A4637" w:rsidP="006F695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rPr>
          <w:rFonts w:hint="eastAsia"/>
        </w:rPr>
        <w:t>cv-calib</w:t>
      </w:r>
      <w:r>
        <w:t xml:space="preserve"> </w:t>
      </w:r>
      <w:r>
        <w:t>过程不精确</w:t>
      </w:r>
      <w:r>
        <w:rPr>
          <w:rFonts w:hint="eastAsia"/>
        </w:rPr>
        <w:t>，可能</w:t>
      </w:r>
      <w:r>
        <w:rPr>
          <w:rFonts w:hint="eastAsia"/>
        </w:rPr>
        <w:t>IR</w:t>
      </w:r>
      <w:r>
        <w:rPr>
          <w:rFonts w:hint="eastAsia"/>
        </w:rPr>
        <w:t>图分辨率较低（对比</w:t>
      </w:r>
      <w:r>
        <w:rPr>
          <w:rFonts w:hint="eastAsia"/>
        </w:rPr>
        <w:t>1.4.1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所用图像数据），或者设备抖动，导致角点找不准确</w:t>
      </w:r>
      <w:r w:rsidR="004C4920">
        <w:rPr>
          <w:rFonts w:hint="eastAsia"/>
        </w:rPr>
        <w:t>。排查方法：检查</w:t>
      </w:r>
      <w:r w:rsidR="004C4920">
        <w:rPr>
          <w:rFonts w:hint="eastAsia"/>
        </w:rPr>
        <w:t>opencv</w:t>
      </w:r>
      <w:r w:rsidR="004C4920">
        <w:t xml:space="preserve">-calib </w:t>
      </w:r>
      <w:r w:rsidR="004C4920">
        <w:t>过程中</w:t>
      </w:r>
      <w:r w:rsidR="004C4920">
        <w:rPr>
          <w:rFonts w:hint="eastAsia"/>
        </w:rPr>
        <w:t>，</w:t>
      </w:r>
      <w:r w:rsidR="004C4920">
        <w:t>外定标之后的反投影误差</w:t>
      </w:r>
      <w:r w:rsidR="004C4920">
        <w:rPr>
          <w:rFonts w:hint="eastAsia"/>
        </w:rPr>
        <w:t>，观察是否手眼标定误差增大时，其棋盘格外定标误差也明显增大。</w:t>
      </w:r>
    </w:p>
    <w:p w14:paraId="715DF0DE" w14:textId="77777777" w:rsidR="004A4637" w:rsidRDefault="004A4637" w:rsidP="00654EB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t>IMU</w:t>
      </w:r>
      <w:r>
        <w:t>硬件存在一个大缓存</w:t>
      </w:r>
      <w:r>
        <w:rPr>
          <w:rFonts w:hint="eastAsia"/>
        </w:rPr>
        <w:t>，</w:t>
      </w:r>
      <w:r>
        <w:t>导致数据与所标记的时间戳之间存在延时</w:t>
      </w:r>
      <w:r>
        <w:rPr>
          <w:rFonts w:hint="eastAsia"/>
        </w:rPr>
        <w:t>（</w:t>
      </w:r>
      <w:r>
        <w:rPr>
          <w:rFonts w:hint="eastAsia"/>
        </w:rPr>
        <w:t>@</w:t>
      </w:r>
      <w:r>
        <w:t>杜宇</w:t>
      </w:r>
      <w:r>
        <w:rPr>
          <w:rFonts w:hint="eastAsia"/>
        </w:rPr>
        <w:t>），导致选</w:t>
      </w:r>
      <w:r>
        <w:rPr>
          <w:rFonts w:hint="eastAsia"/>
        </w:rPr>
        <w:lastRenderedPageBreak/>
        <w:t>定的某对应时间戳的数据与实际图像不对应。排除方法：采集数据时，每个相机视角姿态下，稳定停留足够长的时间，以避免此问题。</w:t>
      </w:r>
    </w:p>
    <w:p w14:paraId="3BEE6B69" w14:textId="77777777" w:rsidR="004851AA" w:rsidRDefault="004851AA" w:rsidP="00515383">
      <w:pPr>
        <w:spacing w:beforeLines="50" w:before="156" w:line="300" w:lineRule="auto"/>
      </w:pPr>
    </w:p>
    <w:p w14:paraId="449B713D" w14:textId="77777777" w:rsidR="00343166" w:rsidRDefault="00CB2244" w:rsidP="00CB2244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343166">
        <w:rPr>
          <w:rFonts w:hint="eastAsia"/>
        </w:rPr>
        <w:t>实际数据</w:t>
      </w:r>
      <w:r>
        <w:rPr>
          <w:rFonts w:hint="eastAsia"/>
        </w:rPr>
        <w:t>（</w:t>
      </w:r>
      <w:r>
        <w:rPr>
          <w:rFonts w:hint="eastAsia"/>
        </w:rPr>
        <w:t>kinect-IR &amp;</w:t>
      </w:r>
      <w:r>
        <w:t xml:space="preserve"> capg-imu</w:t>
      </w:r>
      <w:r>
        <w:rPr>
          <w:rFonts w:hint="eastAsia"/>
        </w:rPr>
        <w:t>）上的标定结果</w:t>
      </w:r>
    </w:p>
    <w:tbl>
      <w:tblPr>
        <w:tblStyle w:val="a6"/>
        <w:tblW w:w="10905" w:type="dxa"/>
        <w:jc w:val="center"/>
        <w:tblLayout w:type="fixed"/>
        <w:tblLook w:val="04A0" w:firstRow="1" w:lastRow="0" w:firstColumn="1" w:lastColumn="0" w:noHBand="0" w:noVBand="1"/>
      </w:tblPr>
      <w:tblGrid>
        <w:gridCol w:w="719"/>
        <w:gridCol w:w="2551"/>
        <w:gridCol w:w="2976"/>
        <w:gridCol w:w="1558"/>
        <w:gridCol w:w="1543"/>
        <w:gridCol w:w="1558"/>
      </w:tblGrid>
      <w:tr w:rsidR="006B3F17" w14:paraId="1FA26D85" w14:textId="77777777" w:rsidTr="006B3F17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429D" w14:textId="77777777" w:rsidR="006B3F17" w:rsidRDefault="006B3F17">
            <w:r>
              <w:rPr>
                <w:rFonts w:hint="eastAsia"/>
              </w:rPr>
              <w:t>测试序号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66178" w14:textId="77777777" w:rsidR="006B3F17" w:rsidRDefault="006B3F17">
            <w:r>
              <w:rPr>
                <w:rFonts w:ascii="宋体" w:eastAsia="宋体" w:hAnsi="宋体" w:cs="宋体" w:hint="eastAsia"/>
              </w:rPr>
              <w:t>相机、</w:t>
            </w:r>
            <w:r>
              <w:t>IMU</w:t>
            </w:r>
            <w:r>
              <w:rPr>
                <w:rFonts w:ascii="宋体" w:eastAsia="宋体" w:hAnsi="宋体" w:cs="宋体" w:hint="eastAsia"/>
              </w:rPr>
              <w:t>姿态数据文件</w:t>
            </w:r>
            <w:r>
              <w:t>(</w:t>
            </w:r>
            <w:r>
              <w:rPr>
                <w:rFonts w:ascii="宋体" w:eastAsia="宋体" w:hAnsi="宋体" w:cs="宋体" w:hint="eastAsia"/>
              </w:rPr>
              <w:t>预处理后</w:t>
            </w:r>
            <w: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609BD" w14:textId="77777777" w:rsidR="006B3F17" w:rsidRDefault="006B3F17">
            <w:r>
              <w:rPr>
                <w:rFonts w:ascii="宋体" w:eastAsia="宋体" w:hAnsi="宋体" w:cs="宋体" w:hint="eastAsia"/>
              </w:rPr>
              <w:t>标定结果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08D00" w14:textId="77777777" w:rsidR="006B3F17" w:rsidRDefault="006B3F17">
            <w:r>
              <w:rPr>
                <w:rFonts w:ascii="宋体" w:eastAsia="宋体" w:hAnsi="宋体" w:cs="宋体"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t xml:space="preserve"> (</w:t>
            </w:r>
            <w:r>
              <w:rPr>
                <w:rFonts w:ascii="宋体" w:eastAsia="宋体" w:hAnsi="宋体" w:cs="宋体" w:hint="eastAsia"/>
              </w:rPr>
              <w:t>单位</w:t>
            </w:r>
            <w:r>
              <w:t xml:space="preserve">: </w:t>
            </w:r>
            <w:r>
              <w:rPr>
                <w:rFonts w:ascii="宋体" w:eastAsia="宋体" w:hAnsi="宋体" w:cs="宋体" w:hint="eastAsia"/>
              </w:rPr>
              <w:t>角度</w:t>
            </w:r>
            <w:r>
              <w:rPr>
                <w:rFonts w:ascii="Calibri" w:hAnsi="Calibri" w:cs="Calibri"/>
              </w:rPr>
              <w:t>°</w:t>
            </w:r>
            <w:r>
              <w:t>)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DFDB5" w14:textId="77777777" w:rsidR="006B3F17" w:rsidRDefault="006B3F17">
            <w:r>
              <w:rPr>
                <w:rFonts w:ascii="宋体" w:eastAsia="宋体" w:hAnsi="宋体" w:cs="宋体" w:hint="eastAsia"/>
              </w:rPr>
              <w:t>若不标定，直接用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</w:t>
            </w:r>
            <w:r>
              <w:rPr>
                <w:rFonts w:ascii="宋体" w:eastAsia="宋体" w:hAnsi="宋体" w:cs="宋体" w:hint="eastAsia"/>
              </w:rPr>
              <w:t>矩阵，得到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AF83F" w14:textId="77777777" w:rsidR="006B3F17" w:rsidRDefault="006B3F17">
            <w:r>
              <w:rPr>
                <w:rFonts w:ascii="宋体" w:eastAsia="宋体" w:hAnsi="宋体" w:cs="宋体" w:hint="eastAsia"/>
              </w:rPr>
              <w:t>备</w:t>
            </w:r>
            <w:r>
              <w:rPr>
                <w:rFonts w:hint="eastAsia"/>
              </w:rPr>
              <w:t>注</w:t>
            </w:r>
          </w:p>
        </w:tc>
      </w:tr>
      <w:tr w:rsidR="006B3F17" w14:paraId="0CDC01FA" w14:textId="77777777" w:rsidTr="006B3F17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0389F" w14:textId="77777777" w:rsidR="006B3F17" w:rsidRDefault="006B3F17">
            <w: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F32B" w14:textId="77777777" w:rsidR="006B3F17" w:rsidRDefault="006B3F17">
            <w:r>
              <w:t>ir-cb-imu-precalib.oni.frames2calib.cvAndImuExtr.csv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5966E" w14:textId="77777777" w:rsidR="006B3F17" w:rsidRDefault="006B3F17">
            <w:r>
              <w:t xml:space="preserve">-0.2790    </w:t>
            </w:r>
            <w:r>
              <w:rPr>
                <w:color w:val="FF0000"/>
              </w:rPr>
              <w:t>0.8740</w:t>
            </w:r>
            <w:r>
              <w:t xml:space="preserve">    0.3978</w:t>
            </w:r>
          </w:p>
          <w:p w14:paraId="2858E3B0" w14:textId="77777777" w:rsidR="006B3F17" w:rsidRDefault="006B3F17">
            <w:r>
              <w:t xml:space="preserve">-0.1239    0.3781   </w:t>
            </w:r>
            <w:r>
              <w:rPr>
                <w:color w:val="FF0000"/>
              </w:rPr>
              <w:t>-0.9175</w:t>
            </w:r>
          </w:p>
          <w:p w14:paraId="752395B9" w14:textId="77777777" w:rsidR="006B3F17" w:rsidRDefault="006B3F17">
            <w:r>
              <w:rPr>
                <w:color w:val="FF0000"/>
              </w:rPr>
              <w:t>-0.9523</w:t>
            </w:r>
            <w:r>
              <w:t xml:space="preserve">   -0.3052    0.002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3E2A6" w14:textId="77777777" w:rsidR="006B3F17" w:rsidRDefault="006B3F17">
            <w:r>
              <w:t>34.7231°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AF1AA" w14:textId="77777777" w:rsidR="006B3F17" w:rsidRDefault="006B3F17">
            <w:r>
              <w:t>36.4712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EE3B" w14:textId="77777777" w:rsidR="006B3F17" w:rsidRDefault="006B3F17">
            <w:r>
              <w:t>10</w:t>
            </w:r>
            <w:r>
              <w:rPr>
                <w:rFonts w:hint="eastAsia"/>
              </w:rPr>
              <w:t>帧</w:t>
            </w:r>
          </w:p>
          <w:p w14:paraId="587147CA" w14:textId="77777777" w:rsidR="006B3F17" w:rsidRDefault="006B3F17"/>
        </w:tc>
      </w:tr>
      <w:tr w:rsidR="006B3F17" w14:paraId="53B71F03" w14:textId="77777777" w:rsidTr="006B3F17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49561" w14:textId="77777777" w:rsidR="006B3F17" w:rsidRDefault="006B3F17">
            <w: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A7F8" w14:textId="77777777" w:rsidR="006B3F17" w:rsidRDefault="006B3F17">
            <w:r>
              <w:t>ir-cb-imu-precalib-</w:t>
            </w:r>
            <w:r>
              <w:rPr>
                <w:b/>
              </w:rPr>
              <w:t>20160103</w:t>
            </w:r>
            <w:r>
              <w:t>.oni.frames2calib.cvAndImuExtr.csv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A724" w14:textId="77777777" w:rsidR="006B3F17" w:rsidRDefault="006B3F17">
            <w:r>
              <w:t xml:space="preserve">-0.1781    </w:t>
            </w:r>
            <w:r>
              <w:rPr>
                <w:color w:val="FF0000"/>
              </w:rPr>
              <w:t>0.9826</w:t>
            </w:r>
            <w:r>
              <w:t xml:space="preserve">   -0.0530</w:t>
            </w:r>
          </w:p>
          <w:p w14:paraId="0BEBE5F3" w14:textId="77777777" w:rsidR="006B3F17" w:rsidRDefault="006B3F17">
            <w:r>
              <w:t xml:space="preserve"> 0.0995   -0.0356   </w:t>
            </w:r>
            <w:r>
              <w:rPr>
                <w:color w:val="FF0000"/>
              </w:rPr>
              <w:t>-0.9944</w:t>
            </w:r>
          </w:p>
          <w:p w14:paraId="73E154E5" w14:textId="77777777" w:rsidR="006B3F17" w:rsidRDefault="006B3F17">
            <w:r>
              <w:rPr>
                <w:color w:val="FF0000"/>
              </w:rPr>
              <w:t>-0.9790</w:t>
            </w:r>
            <w:r>
              <w:t xml:space="preserve">   -0.1824   -0.091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2C92F" w14:textId="77777777" w:rsidR="006B3F17" w:rsidRDefault="006B3F17">
            <w:r>
              <w:t>36.4103°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CCA73" w14:textId="77777777" w:rsidR="006B3F17" w:rsidRDefault="006B3F17">
            <w:r>
              <w:t>36.6123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3E00" w14:textId="77777777" w:rsidR="006B3F17" w:rsidRDefault="006B3F17">
            <w:r>
              <w:t>13</w:t>
            </w:r>
            <w:r>
              <w:rPr>
                <w:rFonts w:hint="eastAsia"/>
              </w:rPr>
              <w:t>帧</w:t>
            </w:r>
          </w:p>
          <w:p w14:paraId="521A3D86" w14:textId="77777777" w:rsidR="006B3F17" w:rsidRDefault="006B3F17"/>
        </w:tc>
      </w:tr>
      <w:tr w:rsidR="006B3F17" w14:paraId="106F7F88" w14:textId="77777777" w:rsidTr="006B3F17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D8E0F" w14:textId="77777777" w:rsidR="006B3F17" w:rsidRDefault="006B3F17">
            <w:r>
              <w:t>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F925D" w14:textId="77777777" w:rsidR="006B3F17" w:rsidRDefault="006B3F17">
            <w:r>
              <w:t>ir-cb-imu-precalib-</w:t>
            </w:r>
            <w:r>
              <w:rPr>
                <w:b/>
              </w:rPr>
              <w:t>20160111</w:t>
            </w:r>
            <w:r>
              <w:t>.oni.frames2calib.cvAndImuExtr.csv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EED79" w14:textId="77777777" w:rsidR="006B3F17" w:rsidRDefault="006B3F17">
            <w:r>
              <w:rPr>
                <w:color w:val="4472C4" w:themeColor="accent5"/>
              </w:rPr>
              <w:t>0.4474</w:t>
            </w:r>
            <w:r>
              <w:t xml:space="preserve">   </w:t>
            </w:r>
            <w:r>
              <w:rPr>
                <w:color w:val="FF0000"/>
              </w:rPr>
              <w:t>-0.6388</w:t>
            </w:r>
            <w:r>
              <w:t xml:space="preserve">    </w:t>
            </w:r>
            <w:r>
              <w:rPr>
                <w:color w:val="4472C4" w:themeColor="accent5"/>
              </w:rPr>
              <w:t>0.6259</w:t>
            </w:r>
          </w:p>
          <w:p w14:paraId="6539262D" w14:textId="77777777" w:rsidR="006B3F17" w:rsidRDefault="006B3F17">
            <w:r>
              <w:t xml:space="preserve">0.2599   </w:t>
            </w:r>
            <w:r>
              <w:rPr>
                <w:color w:val="4472C4" w:themeColor="accent5"/>
              </w:rPr>
              <w:t>-0.5768</w:t>
            </w:r>
            <w:r>
              <w:t xml:space="preserve">   </w:t>
            </w:r>
            <w:r>
              <w:rPr>
                <w:color w:val="FF0000"/>
              </w:rPr>
              <w:t>-0.7745</w:t>
            </w:r>
          </w:p>
          <w:p w14:paraId="5C7A89DA" w14:textId="77777777" w:rsidR="006B3F17" w:rsidRDefault="006B3F17">
            <w:r>
              <w:rPr>
                <w:color w:val="FF0000"/>
              </w:rPr>
              <w:t>0.8557</w:t>
            </w:r>
            <w:r>
              <w:t xml:space="preserve">    0.5092   -0.092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7538C" w14:textId="77777777" w:rsidR="006B3F17" w:rsidRDefault="006B3F17">
            <w:pPr>
              <w:rPr>
                <w:highlight w:val="yellow"/>
              </w:rPr>
            </w:pPr>
            <w:r>
              <w:rPr>
                <w:highlight w:val="yellow"/>
              </w:rPr>
              <w:t>2.452°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D1C85" w14:textId="77777777" w:rsidR="006B3F17" w:rsidRDefault="006B3F17">
            <w:r>
              <w:t>0.9995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BDB0E" w14:textId="77777777" w:rsidR="006B3F17" w:rsidRDefault="006B3F17">
            <w:r>
              <w:rPr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帧</w:t>
            </w:r>
          </w:p>
        </w:tc>
      </w:tr>
      <w:tr w:rsidR="006B3F17" w14:paraId="22403775" w14:textId="77777777" w:rsidTr="006B3F17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36E9" w14:textId="77777777" w:rsidR="006B3F17" w:rsidRDefault="006B3F17">
            <w:r>
              <w:t>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34C74" w14:textId="77777777" w:rsidR="006B3F17" w:rsidRDefault="006B3F17">
            <w:r>
              <w:t>ir-cb-imu-precalib-</w:t>
            </w:r>
            <w:r>
              <w:rPr>
                <w:b/>
              </w:rPr>
              <w:t>20160113</w:t>
            </w:r>
            <w:r>
              <w:t>.oni.frames2calib.cvAndImuExtr.csv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E6BE" w14:textId="77777777" w:rsidR="006B3F17" w:rsidRDefault="006B3F17">
            <w:r>
              <w:t xml:space="preserve">-0.2507    </w:t>
            </w:r>
            <w:r>
              <w:rPr>
                <w:color w:val="FF0000"/>
              </w:rPr>
              <w:t>0.9680</w:t>
            </w:r>
            <w:r>
              <w:t xml:space="preserve">   -0.0100</w:t>
            </w:r>
          </w:p>
          <w:p w14:paraId="00A8D062" w14:textId="77777777" w:rsidR="006B3F17" w:rsidRDefault="006B3F17">
            <w:r>
              <w:t xml:space="preserve"> 0.2601    0.0574   </w:t>
            </w:r>
            <w:r>
              <w:rPr>
                <w:color w:val="FF0000"/>
              </w:rPr>
              <w:t>-0.9639</w:t>
            </w:r>
          </w:p>
          <w:p w14:paraId="674EEC68" w14:textId="77777777" w:rsidR="006B3F17" w:rsidRDefault="006B3F17">
            <w:r>
              <w:rPr>
                <w:color w:val="FF0000"/>
              </w:rPr>
              <w:t>-0.9325</w:t>
            </w:r>
            <w:r>
              <w:t xml:space="preserve">   -0.2443   -0.266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04373" w14:textId="77777777" w:rsidR="006B3F17" w:rsidRDefault="006B3F17">
            <w:pPr>
              <w:rPr>
                <w:highlight w:val="yellow"/>
              </w:rPr>
            </w:pPr>
            <w:r>
              <w:rPr>
                <w:highlight w:val="yellow"/>
              </w:rPr>
              <w:t>59.8238°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866C6" w14:textId="77777777" w:rsidR="006B3F17" w:rsidRDefault="006B3F17">
            <w:r>
              <w:t>0.7008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B8529" w14:textId="77777777" w:rsidR="006B3F17" w:rsidRDefault="006B3F17">
            <w:r>
              <w:rPr>
                <w:highlight w:val="yellow"/>
              </w:rPr>
              <w:t>17</w:t>
            </w:r>
            <w:r>
              <w:rPr>
                <w:rFonts w:hint="eastAsia"/>
                <w:highlight w:val="yellow"/>
              </w:rPr>
              <w:t>帧</w:t>
            </w:r>
          </w:p>
        </w:tc>
      </w:tr>
    </w:tbl>
    <w:p w14:paraId="77FE5509" w14:textId="77777777" w:rsidR="00B05189" w:rsidRDefault="00B05189" w:rsidP="00515383">
      <w:pPr>
        <w:spacing w:beforeLines="50" w:before="156" w:line="300" w:lineRule="auto"/>
      </w:pPr>
      <w:bookmarkStart w:id="3" w:name="_GoBack"/>
      <w:bookmarkEnd w:id="3"/>
    </w:p>
    <w:p w14:paraId="7311403D" w14:textId="77777777" w:rsidR="00B05189" w:rsidRPr="0020011B" w:rsidRDefault="00B05189" w:rsidP="00515383">
      <w:pPr>
        <w:spacing w:beforeLines="50" w:before="156" w:line="300" w:lineRule="auto"/>
      </w:pPr>
    </w:p>
    <w:p w14:paraId="77DA5BAB" w14:textId="77777777" w:rsidR="00472705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 xml:space="preserve"> </w:t>
      </w:r>
      <w:r w:rsidR="009550AE">
        <w:rPr>
          <w:rFonts w:hint="eastAsia"/>
        </w:rPr>
        <w:t>误差分析</w:t>
      </w:r>
    </w:p>
    <w:p w14:paraId="0EFBA489" w14:textId="77777777" w:rsidR="008F135B" w:rsidRDefault="00317A50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3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不标定</w:t>
      </w:r>
      <w:r w:rsidR="00E32316">
        <w:rPr>
          <w:rFonts w:hint="eastAsia"/>
        </w:rPr>
        <w:t>直接用公式</w:t>
      </w:r>
      <w:r w:rsidR="00496727">
        <w:rPr>
          <w:rFonts w:hint="eastAsia"/>
        </w:rPr>
        <w:t>(11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14:paraId="66E3E785" w14:textId="77777777"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14:paraId="5035CBA8" w14:textId="77777777"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14:paraId="3AD2CCEA" w14:textId="77777777"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r w:rsidRPr="004370C2">
        <w:rPr>
          <w:strike/>
        </w:rPr>
        <w:t>i~j</w:t>
      </w:r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14:paraId="440C0187" w14:textId="77777777"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14:paraId="1BA36DB0" w14:textId="77777777"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14:paraId="67B3C403" w14:textId="77777777"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lastRenderedPageBreak/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r w:rsidR="00943F3F">
        <w:rPr>
          <w:rFonts w:hint="eastAsia"/>
        </w:rPr>
        <w:t>downtiltErr</w:t>
      </w:r>
      <w:r w:rsidR="00943F3F">
        <w:rPr>
          <w:rFonts w:hint="eastAsia"/>
        </w:rPr>
        <w:t>却升高，目前原因不确定。</w:t>
      </w:r>
    </w:p>
    <w:p w14:paraId="7673A770" w14:textId="77777777"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r>
        <w:t>downtiltErr</w:t>
      </w:r>
      <w:r>
        <w:t>看</w:t>
      </w:r>
      <w:r>
        <w:rPr>
          <w:rFonts w:hint="eastAsia"/>
        </w:rPr>
        <w:t>，数据</w:t>
      </w:r>
      <w:r>
        <w:rPr>
          <w:rFonts w:hint="eastAsia"/>
        </w:rPr>
        <w:t>NVan</w:t>
      </w:r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不标定直接用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496727">
        <w:rPr>
          <w:rFonts w:hint="eastAsia"/>
        </w:rPr>
        <w:t>(13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14:paraId="4DEB79A9" w14:textId="77777777"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14:paraId="5DA7198A" w14:textId="77777777"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14:paraId="6E8BB878" w14:textId="77777777"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32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14:paraId="0130BEAC" w14:textId="77777777"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</w:t>
      </w:r>
      <w:r w:rsidR="00496727">
        <w:t>(11)</w:t>
      </w:r>
      <w:r w:rsidRPr="00B96AA3">
        <w:t>:1363-1368, 2008.</w:t>
      </w:r>
    </w:p>
    <w:p w14:paraId="460F6F53" w14:textId="77777777"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</w:t>
      </w:r>
      <w:r w:rsidR="00496727">
        <w:t>(6)</w:t>
      </w:r>
      <w:r w:rsidRPr="00B96AA3">
        <w:t>: 717-721, 1994.</w:t>
      </w:r>
    </w:p>
    <w:p w14:paraId="592EAEC0" w14:textId="77777777"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14:paraId="6EF2DAC2" w14:textId="77777777"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14:paraId="75BF2A9A" w14:textId="77777777" w:rsidR="00377AC9" w:rsidRPr="00377AC9" w:rsidRDefault="00775486" w:rsidP="00515383">
      <w:pPr>
        <w:spacing w:before="50" w:line="300" w:lineRule="auto"/>
      </w:pPr>
      <w:r>
        <w:rPr>
          <w:rFonts w:hint="eastAsia"/>
        </w:rPr>
        <w:t xml:space="preserve">[6] </w:t>
      </w:r>
      <w:r>
        <w:rPr>
          <w:rFonts w:hint="eastAsia"/>
        </w:rPr>
        <w:t>《</w:t>
      </w:r>
      <w:r w:rsidRPr="00775486">
        <w:rPr>
          <w:rFonts w:hint="eastAsia"/>
        </w:rPr>
        <w:t>CAPG-IMU</w:t>
      </w:r>
      <w:r w:rsidRPr="00775486">
        <w:rPr>
          <w:rFonts w:hint="eastAsia"/>
        </w:rPr>
        <w:t>硬件设备输出姿态数据问题</w:t>
      </w:r>
      <w:r>
        <w:rPr>
          <w:rFonts w:hint="eastAsia"/>
        </w:rPr>
        <w:t>》</w:t>
      </w:r>
      <w:r>
        <w:rPr>
          <w:rFonts w:hint="eastAsia"/>
        </w:rPr>
        <w:t xml:space="preserve">, </w:t>
      </w:r>
      <w:r>
        <w:rPr>
          <w:rFonts w:hint="eastAsia"/>
        </w:rPr>
        <w:t>张琛</w:t>
      </w:r>
      <w:r>
        <w:rPr>
          <w:rFonts w:hint="eastAsia"/>
        </w:rPr>
        <w:t>.</w:t>
      </w: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zhangxaochen" w:date="2016-01-13T10:54:00Z" w:initials="z">
    <w:p w14:paraId="15C1C626" w14:textId="0A645F57" w:rsidR="00596B33" w:rsidRDefault="00596B33">
      <w:pPr>
        <w:pStyle w:val="a9"/>
      </w:pPr>
      <w:r>
        <w:rPr>
          <w:rStyle w:val="a8"/>
        </w:rPr>
        <w:annotationRef/>
      </w:r>
      <w:r w:rsidRPr="0032148A">
        <w:t>改用</w:t>
      </w:r>
      <w:r w:rsidRPr="0032148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去掉小撇</m:t>
        </m:r>
        <m:r>
          <m:rPr>
            <m:sty m:val="p"/>
          </m:rPr>
          <w:rPr>
            <w:rFonts w:ascii="Cambria Math" w:hAnsi="Cambria Math"/>
          </w:rPr>
          <m:t xml:space="preserve"> '</m:t>
        </m:r>
      </m:oMath>
      <w:r>
        <w:rPr>
          <w:rFonts w:hint="eastAsia"/>
        </w:rPr>
        <w:t>。</w:t>
      </w:r>
      <w:r>
        <w:t>本文中使用小撇表示转置</w:t>
      </w:r>
      <w:r>
        <w:rPr>
          <w:rFonts w:hint="eastAsia"/>
        </w:rPr>
        <w:t>以及逆旋转</w:t>
      </w:r>
    </w:p>
  </w:comment>
  <w:comment w:id="2" w:author="zhangxaochen" w:date="2016-01-10T22:42:00Z" w:initials="z">
    <w:p w14:paraId="0ED0291C" w14:textId="27D37703" w:rsidR="0032148A" w:rsidRPr="00AA104C" w:rsidRDefault="0032148A">
      <w:pPr>
        <w:pStyle w:val="a9"/>
      </w:pPr>
      <w:r w:rsidRPr="00AA104C">
        <w:rPr>
          <w:rStyle w:val="a8"/>
        </w:rPr>
        <w:annotationRef/>
      </w:r>
      <w:r w:rsidR="00AA104C" w:rsidRPr="00AA104C">
        <w:rPr>
          <w:rFonts w:hint="eastAsia"/>
        </w:rPr>
        <w:t>记</w:t>
      </w:r>
      <w:r w:rsidR="00AA104C" w:rsidRPr="00AA104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'</m:t>
        </m:r>
      </m:oMath>
      <w:r w:rsidR="00AA104C">
        <w:rPr>
          <w:rFonts w:hint="eastAsia"/>
        </w:rPr>
        <w:t>，</w:t>
      </w:r>
      <w:r w:rsidR="006E70A5">
        <w:rPr>
          <w:rFonts w:hint="eastAsia"/>
        </w:rPr>
        <w:t>即，第</w:t>
      </w:r>
      <w:r w:rsidR="006E70A5">
        <w:rPr>
          <w:rFonts w:hint="eastAsia"/>
        </w:rPr>
        <w:t>j</w:t>
      </w:r>
      <w:r w:rsidR="006E70A5">
        <w:rPr>
          <w:rFonts w:hint="eastAsia"/>
        </w:rPr>
        <w:t>帧坐标到第</w:t>
      </w:r>
      <w:r w:rsidR="006E70A5">
        <w:rPr>
          <w:rFonts w:hint="eastAsia"/>
        </w:rPr>
        <w:t>i</w:t>
      </w:r>
      <w:r w:rsidR="006E70A5">
        <w:rPr>
          <w:rFonts w:hint="eastAsia"/>
        </w:rPr>
        <w:t>帧的变换矩阵，</w:t>
      </w:r>
      <w:r w:rsidR="00FB08D0">
        <w:t>同样有</w:t>
      </w:r>
      <w:r w:rsidR="00D83355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B08D0">
        <w:rPr>
          <w:rFonts w:hint="eastAsia"/>
        </w:rPr>
        <w:t xml:space="preserve"> </w:t>
      </w:r>
      <w:r w:rsidR="00D83355">
        <w:rPr>
          <w:rFonts w:hint="eastAsia"/>
        </w:rPr>
        <w:t>即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  <m:sup/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  <m:sup/>
        </m:sSubSup>
        <m:r>
          <m:rPr>
            <m:sty m:val="p"/>
          </m:rPr>
          <w:rPr>
            <w:rFonts w:ascii="Cambria Math" w:hAnsi="Cambria Math" w:hint="eastAsia"/>
          </w:rPr>
          <m:t>（</m:t>
        </m:r>
      </m:oMath>
      <w:r w:rsidR="00FB08D0">
        <w:rPr>
          <w:rFonts w:hint="eastAsia"/>
        </w:rPr>
        <w:t>注意到，</w:t>
      </w:r>
      <w:r w:rsidR="00FB08D0">
        <w:rPr>
          <w:rFonts w:hint="eastAsia"/>
        </w:rPr>
        <w:t>Y</w:t>
      </w:r>
      <w:r w:rsidR="00FB08D0">
        <w:rPr>
          <w:rFonts w:hint="eastAsia"/>
        </w:rPr>
        <w:t>此处不必取</w:t>
      </w:r>
      <w:r w:rsidR="00FB08D0">
        <w:rPr>
          <w:rFonts w:hint="eastAsia"/>
        </w:rPr>
        <w:t>Y</w:t>
      </w:r>
      <w:r w:rsidR="00FB08D0">
        <w:t>’</w:t>
      </w:r>
      <w:r w:rsidR="0070126D">
        <w:rPr>
          <w:rFonts w:hint="eastAsia"/>
        </w:rPr>
        <w:t>）。故</w:t>
      </w:r>
      <w:r w:rsidR="0070126D">
        <w:rPr>
          <w:rFonts w:hint="eastAsia"/>
        </w:rPr>
        <w:t>i</w:t>
      </w:r>
      <w:r w:rsidR="0070126D">
        <w:t xml:space="preserve">-&gt;j </w:t>
      </w:r>
      <w:r w:rsidR="0070126D">
        <w:t>或</w:t>
      </w:r>
      <w:r w:rsidR="0070126D">
        <w:rPr>
          <w:rFonts w:hint="eastAsia"/>
        </w:rPr>
        <w:t xml:space="preserve"> j</w:t>
      </w:r>
      <w:r w:rsidR="0070126D">
        <w:t>-&gt;i</w:t>
      </w:r>
      <w:r w:rsidR="0070126D">
        <w:t>不重要</w:t>
      </w:r>
      <w:r w:rsidR="0070126D"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5C1C626" w15:done="0"/>
  <w15:commentEx w15:paraId="0ED0291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480C9E" w14:textId="77777777" w:rsidR="00CE3B4B" w:rsidRDefault="00CE3B4B" w:rsidP="00596B33">
      <w:r>
        <w:separator/>
      </w:r>
    </w:p>
  </w:endnote>
  <w:endnote w:type="continuationSeparator" w:id="0">
    <w:p w14:paraId="4467BA99" w14:textId="77777777" w:rsidR="00CE3B4B" w:rsidRDefault="00CE3B4B" w:rsidP="00596B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FAE0BD" w14:textId="77777777" w:rsidR="00CE3B4B" w:rsidRDefault="00CE3B4B" w:rsidP="00596B33">
      <w:r>
        <w:separator/>
      </w:r>
    </w:p>
  </w:footnote>
  <w:footnote w:type="continuationSeparator" w:id="0">
    <w:p w14:paraId="4AC21984" w14:textId="77777777" w:rsidR="00CE3B4B" w:rsidRDefault="00CE3B4B" w:rsidP="00596B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54BD9"/>
    <w:multiLevelType w:val="hybridMultilevel"/>
    <w:tmpl w:val="4B382D42"/>
    <w:lvl w:ilvl="0" w:tplc="2208CE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7DB31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7A1CA5"/>
    <w:multiLevelType w:val="hybridMultilevel"/>
    <w:tmpl w:val="3E7EE574"/>
    <w:lvl w:ilvl="0" w:tplc="CDE0C7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58E54E1"/>
    <w:multiLevelType w:val="hybridMultilevel"/>
    <w:tmpl w:val="6EB20FC6"/>
    <w:lvl w:ilvl="0" w:tplc="0882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5"/>
  </w:num>
  <w:num w:numId="3">
    <w:abstractNumId w:val="16"/>
  </w:num>
  <w:num w:numId="4">
    <w:abstractNumId w:val="7"/>
  </w:num>
  <w:num w:numId="5">
    <w:abstractNumId w:val="11"/>
  </w:num>
  <w:num w:numId="6">
    <w:abstractNumId w:val="20"/>
  </w:num>
  <w:num w:numId="7">
    <w:abstractNumId w:val="0"/>
  </w:num>
  <w:num w:numId="8">
    <w:abstractNumId w:val="19"/>
  </w:num>
  <w:num w:numId="9">
    <w:abstractNumId w:val="3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1"/>
  </w:num>
  <w:num w:numId="13">
    <w:abstractNumId w:val="9"/>
  </w:num>
  <w:num w:numId="14">
    <w:abstractNumId w:val="5"/>
  </w:num>
  <w:num w:numId="15">
    <w:abstractNumId w:val="6"/>
  </w:num>
  <w:num w:numId="16">
    <w:abstractNumId w:val="17"/>
  </w:num>
  <w:num w:numId="17">
    <w:abstractNumId w:val="18"/>
  </w:num>
  <w:num w:numId="18">
    <w:abstractNumId w:val="21"/>
  </w:num>
  <w:num w:numId="19">
    <w:abstractNumId w:val="10"/>
  </w:num>
  <w:num w:numId="20">
    <w:abstractNumId w:val="2"/>
  </w:num>
  <w:num w:numId="21">
    <w:abstractNumId w:val="4"/>
  </w:num>
  <w:num w:numId="22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angxaochen">
    <w15:presenceInfo w15:providerId="None" w15:userId="zhangxaoc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D6F57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B1C08"/>
    <w:rsid w:val="002B3892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148A"/>
    <w:rsid w:val="0032326C"/>
    <w:rsid w:val="00330CE1"/>
    <w:rsid w:val="00337D78"/>
    <w:rsid w:val="00340A6E"/>
    <w:rsid w:val="00342AA8"/>
    <w:rsid w:val="00343166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081A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41589"/>
    <w:rsid w:val="0045050A"/>
    <w:rsid w:val="00450CC8"/>
    <w:rsid w:val="004538EC"/>
    <w:rsid w:val="00455D1C"/>
    <w:rsid w:val="00466421"/>
    <w:rsid w:val="00472705"/>
    <w:rsid w:val="00484E46"/>
    <w:rsid w:val="004851AA"/>
    <w:rsid w:val="00496727"/>
    <w:rsid w:val="004A4637"/>
    <w:rsid w:val="004A71C3"/>
    <w:rsid w:val="004B0CB3"/>
    <w:rsid w:val="004B0E70"/>
    <w:rsid w:val="004C4920"/>
    <w:rsid w:val="004D2489"/>
    <w:rsid w:val="004D4A27"/>
    <w:rsid w:val="004D5291"/>
    <w:rsid w:val="004E6C1C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96B33"/>
    <w:rsid w:val="005A5811"/>
    <w:rsid w:val="005A6640"/>
    <w:rsid w:val="005B14D7"/>
    <w:rsid w:val="005B73E0"/>
    <w:rsid w:val="005C14E1"/>
    <w:rsid w:val="005D257D"/>
    <w:rsid w:val="005D34BA"/>
    <w:rsid w:val="005E639A"/>
    <w:rsid w:val="00633E6F"/>
    <w:rsid w:val="00640B36"/>
    <w:rsid w:val="00650995"/>
    <w:rsid w:val="00653D98"/>
    <w:rsid w:val="00654EB4"/>
    <w:rsid w:val="00684156"/>
    <w:rsid w:val="006862AD"/>
    <w:rsid w:val="006974AA"/>
    <w:rsid w:val="006A003A"/>
    <w:rsid w:val="006A69A7"/>
    <w:rsid w:val="006B17DF"/>
    <w:rsid w:val="006B3F17"/>
    <w:rsid w:val="006C0B40"/>
    <w:rsid w:val="006C3295"/>
    <w:rsid w:val="006C476D"/>
    <w:rsid w:val="006C5797"/>
    <w:rsid w:val="006E64BA"/>
    <w:rsid w:val="006E70A5"/>
    <w:rsid w:val="006E72E5"/>
    <w:rsid w:val="006F6954"/>
    <w:rsid w:val="006F6F01"/>
    <w:rsid w:val="00701268"/>
    <w:rsid w:val="0070126D"/>
    <w:rsid w:val="00711FAF"/>
    <w:rsid w:val="0072192F"/>
    <w:rsid w:val="00722F3E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75486"/>
    <w:rsid w:val="00781B26"/>
    <w:rsid w:val="0078537E"/>
    <w:rsid w:val="00792BB8"/>
    <w:rsid w:val="007940D0"/>
    <w:rsid w:val="00794347"/>
    <w:rsid w:val="00796A88"/>
    <w:rsid w:val="007A1351"/>
    <w:rsid w:val="007B5F6F"/>
    <w:rsid w:val="007D6133"/>
    <w:rsid w:val="007F6C76"/>
    <w:rsid w:val="00811DEA"/>
    <w:rsid w:val="0082649C"/>
    <w:rsid w:val="0084310E"/>
    <w:rsid w:val="00870D63"/>
    <w:rsid w:val="008715B5"/>
    <w:rsid w:val="00871D54"/>
    <w:rsid w:val="00874614"/>
    <w:rsid w:val="00876B7E"/>
    <w:rsid w:val="00877108"/>
    <w:rsid w:val="008A19B0"/>
    <w:rsid w:val="008A5EBA"/>
    <w:rsid w:val="008A6090"/>
    <w:rsid w:val="008B2F04"/>
    <w:rsid w:val="008C0B53"/>
    <w:rsid w:val="008C49EE"/>
    <w:rsid w:val="008E07C5"/>
    <w:rsid w:val="008E0E0B"/>
    <w:rsid w:val="008F135B"/>
    <w:rsid w:val="008F3171"/>
    <w:rsid w:val="008F55AD"/>
    <w:rsid w:val="008F5F79"/>
    <w:rsid w:val="008F6A97"/>
    <w:rsid w:val="008F75DC"/>
    <w:rsid w:val="00911958"/>
    <w:rsid w:val="009155E7"/>
    <w:rsid w:val="00915605"/>
    <w:rsid w:val="00926BA4"/>
    <w:rsid w:val="00926CEF"/>
    <w:rsid w:val="0093545E"/>
    <w:rsid w:val="00935E8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14C3"/>
    <w:rsid w:val="009A494B"/>
    <w:rsid w:val="009A5E5E"/>
    <w:rsid w:val="009A7EBC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125DD"/>
    <w:rsid w:val="00A20812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0F18"/>
    <w:rsid w:val="00A92089"/>
    <w:rsid w:val="00AA104C"/>
    <w:rsid w:val="00AA249F"/>
    <w:rsid w:val="00AA65A4"/>
    <w:rsid w:val="00AC19F4"/>
    <w:rsid w:val="00AC30ED"/>
    <w:rsid w:val="00AC3915"/>
    <w:rsid w:val="00AC6DF6"/>
    <w:rsid w:val="00AD15B5"/>
    <w:rsid w:val="00AD23C8"/>
    <w:rsid w:val="00AE1671"/>
    <w:rsid w:val="00AF2F6F"/>
    <w:rsid w:val="00B05189"/>
    <w:rsid w:val="00B05438"/>
    <w:rsid w:val="00B11106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BF070F"/>
    <w:rsid w:val="00C03227"/>
    <w:rsid w:val="00C06B31"/>
    <w:rsid w:val="00C07D67"/>
    <w:rsid w:val="00C11C79"/>
    <w:rsid w:val="00C128C0"/>
    <w:rsid w:val="00C20EAB"/>
    <w:rsid w:val="00C20EE5"/>
    <w:rsid w:val="00C22081"/>
    <w:rsid w:val="00C37A3E"/>
    <w:rsid w:val="00C466B1"/>
    <w:rsid w:val="00C529D5"/>
    <w:rsid w:val="00C56D64"/>
    <w:rsid w:val="00C56D7F"/>
    <w:rsid w:val="00C60AAF"/>
    <w:rsid w:val="00C71ED3"/>
    <w:rsid w:val="00C7469E"/>
    <w:rsid w:val="00C76FCD"/>
    <w:rsid w:val="00C82EDE"/>
    <w:rsid w:val="00C83CE0"/>
    <w:rsid w:val="00C84051"/>
    <w:rsid w:val="00C87FB3"/>
    <w:rsid w:val="00C92E88"/>
    <w:rsid w:val="00C933BF"/>
    <w:rsid w:val="00C9408F"/>
    <w:rsid w:val="00CB05F6"/>
    <w:rsid w:val="00CB2244"/>
    <w:rsid w:val="00CC298C"/>
    <w:rsid w:val="00CD03CC"/>
    <w:rsid w:val="00CD04FA"/>
    <w:rsid w:val="00CD0B50"/>
    <w:rsid w:val="00CD6EFD"/>
    <w:rsid w:val="00CD7A38"/>
    <w:rsid w:val="00CE3B4B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83355"/>
    <w:rsid w:val="00D91147"/>
    <w:rsid w:val="00D9368C"/>
    <w:rsid w:val="00D93698"/>
    <w:rsid w:val="00D94436"/>
    <w:rsid w:val="00D951D8"/>
    <w:rsid w:val="00D95C4C"/>
    <w:rsid w:val="00DA012E"/>
    <w:rsid w:val="00DC1CD8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155D9"/>
    <w:rsid w:val="00E1702C"/>
    <w:rsid w:val="00E21412"/>
    <w:rsid w:val="00E21E97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B6C48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06C83"/>
    <w:rsid w:val="00F11031"/>
    <w:rsid w:val="00F15676"/>
    <w:rsid w:val="00F16324"/>
    <w:rsid w:val="00F23CF4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08D0"/>
    <w:rsid w:val="00FB537E"/>
    <w:rsid w:val="00FC0FA4"/>
    <w:rsid w:val="00FE202D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09D7CD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125D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Char">
    <w:name w:val="标题 4 Char"/>
    <w:basedOn w:val="a0"/>
    <w:link w:val="4"/>
    <w:uiPriority w:val="9"/>
    <w:rsid w:val="00A125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annotation reference"/>
    <w:basedOn w:val="a0"/>
    <w:uiPriority w:val="99"/>
    <w:semiHidden/>
    <w:unhideWhenUsed/>
    <w:rsid w:val="0032148A"/>
    <w:rPr>
      <w:sz w:val="21"/>
      <w:szCs w:val="21"/>
    </w:rPr>
  </w:style>
  <w:style w:type="paragraph" w:styleId="a9">
    <w:name w:val="annotation text"/>
    <w:basedOn w:val="a"/>
    <w:link w:val="Char"/>
    <w:uiPriority w:val="99"/>
    <w:semiHidden/>
    <w:unhideWhenUsed/>
    <w:rsid w:val="0032148A"/>
    <w:pPr>
      <w:jc w:val="left"/>
    </w:pPr>
  </w:style>
  <w:style w:type="character" w:customStyle="1" w:styleId="Char">
    <w:name w:val="批注文字 Char"/>
    <w:basedOn w:val="a0"/>
    <w:link w:val="a9"/>
    <w:uiPriority w:val="99"/>
    <w:semiHidden/>
    <w:rsid w:val="0032148A"/>
  </w:style>
  <w:style w:type="paragraph" w:styleId="aa">
    <w:name w:val="annotation subject"/>
    <w:basedOn w:val="a9"/>
    <w:next w:val="a9"/>
    <w:link w:val="Char0"/>
    <w:uiPriority w:val="99"/>
    <w:semiHidden/>
    <w:unhideWhenUsed/>
    <w:rsid w:val="0032148A"/>
    <w:rPr>
      <w:b/>
      <w:bCs/>
    </w:rPr>
  </w:style>
  <w:style w:type="character" w:customStyle="1" w:styleId="Char0">
    <w:name w:val="批注主题 Char"/>
    <w:basedOn w:val="Char"/>
    <w:link w:val="aa"/>
    <w:uiPriority w:val="99"/>
    <w:semiHidden/>
    <w:rsid w:val="0032148A"/>
    <w:rPr>
      <w:b/>
      <w:bCs/>
    </w:rPr>
  </w:style>
  <w:style w:type="paragraph" w:styleId="ab">
    <w:name w:val="Balloon Text"/>
    <w:basedOn w:val="a"/>
    <w:link w:val="Char1"/>
    <w:uiPriority w:val="99"/>
    <w:semiHidden/>
    <w:unhideWhenUsed/>
    <w:rsid w:val="0032148A"/>
    <w:rPr>
      <w:sz w:val="18"/>
      <w:szCs w:val="18"/>
    </w:rPr>
  </w:style>
  <w:style w:type="character" w:customStyle="1" w:styleId="Char1">
    <w:name w:val="批注框文本 Char"/>
    <w:basedOn w:val="a0"/>
    <w:link w:val="ab"/>
    <w:uiPriority w:val="99"/>
    <w:semiHidden/>
    <w:rsid w:val="0032148A"/>
    <w:rPr>
      <w:sz w:val="18"/>
      <w:szCs w:val="18"/>
    </w:rPr>
  </w:style>
  <w:style w:type="paragraph" w:styleId="ac">
    <w:name w:val="header"/>
    <w:basedOn w:val="a"/>
    <w:link w:val="Char2"/>
    <w:uiPriority w:val="99"/>
    <w:unhideWhenUsed/>
    <w:rsid w:val="00596B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596B33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596B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596B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image" Target="media/image8.jpe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hyperlink" Target="http://developer.android.com/reference/android/hardware/Sensor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jpeg"/><Relationship Id="rId19" Type="http://schemas.openxmlformats.org/officeDocument/2006/relationships/image" Target="media/image9.jpeg"/><Relationship Id="rId31" Type="http://schemas.openxmlformats.org/officeDocument/2006/relationships/hyperlink" Target="http://www.evernote.com/l/AY-J8TZ8Bx9IB4wxTWdLWUDU5zLgyDjEzdw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microsoft.com/office/2011/relationships/commentsExtended" Target="commentsExtended.xml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75723D-1185-4FAC-9062-27D5B5F70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43</TotalTime>
  <Pages>14</Pages>
  <Words>1827</Words>
  <Characters>10418</Characters>
  <Application>Microsoft Office Word</Application>
  <DocSecurity>0</DocSecurity>
  <Lines>86</Lines>
  <Paragraphs>24</Paragraphs>
  <ScaleCrop>false</ScaleCrop>
  <Company/>
  <LinksUpToDate>false</LinksUpToDate>
  <CharactersWithSpaces>12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72</cp:revision>
  <cp:lastPrinted>2015-12-27T15:11:00Z</cp:lastPrinted>
  <dcterms:created xsi:type="dcterms:W3CDTF">2015-12-17T02:59:00Z</dcterms:created>
  <dcterms:modified xsi:type="dcterms:W3CDTF">2016-01-15T02:27:00Z</dcterms:modified>
</cp:coreProperties>
</file>